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467" r:id="rId3"/>
    <p:sldId id="471" r:id="rId4"/>
    <p:sldId id="472" r:id="rId5"/>
    <p:sldId id="473" r:id="rId6"/>
    <p:sldId id="474" r:id="rId7"/>
    <p:sldId id="475" r:id="rId8"/>
    <p:sldId id="476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CC"/>
    <a:srgbClr val="CC3300"/>
    <a:srgbClr val="FF3399"/>
    <a:srgbClr val="FF9900"/>
    <a:srgbClr val="66FF33"/>
    <a:srgbClr val="336600"/>
    <a:srgbClr val="33CC33"/>
    <a:srgbClr val="CC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4411" autoAdjust="0"/>
  </p:normalViewPr>
  <p:slideViewPr>
    <p:cSldViewPr snapToGrid="0">
      <p:cViewPr varScale="1">
        <p:scale>
          <a:sx n="62" d="100"/>
          <a:sy n="62" d="100"/>
        </p:scale>
        <p:origin x="808" y="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2588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D91644-B9E0-4EB3-A397-9BE54D8A2049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02AA16-4B33-4081-8A91-096D06E5D48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9298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122363"/>
            <a:ext cx="12192000" cy="2387600"/>
          </a:xfrm>
          <a:gradFill>
            <a:gsLst>
              <a:gs pos="0">
                <a:schemeClr val="accent5">
                  <a:lumMod val="89000"/>
                </a:schemeClr>
              </a:gs>
              <a:gs pos="17000">
                <a:schemeClr val="accent5">
                  <a:lumMod val="89000"/>
                </a:schemeClr>
              </a:gs>
              <a:gs pos="78000">
                <a:srgbClr val="0000CC"/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</p:spPr>
        <p:txBody>
          <a:bodyPr anchor="ctr"/>
          <a:lstStyle>
            <a:lvl1pPr algn="ctr">
              <a:defRPr sz="60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4339156"/>
            <a:ext cx="9144000" cy="1655762"/>
          </a:xfrm>
        </p:spPr>
        <p:txBody>
          <a:bodyPr/>
          <a:lstStyle>
            <a:lvl1pPr marL="0" indent="0" algn="ctr">
              <a:buNone/>
              <a:defRPr sz="2400" b="1" baseline="0">
                <a:solidFill>
                  <a:srgbClr val="CC330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IN" dirty="0"/>
              <a:t>Process Dynamics and Control</a:t>
            </a:r>
          </a:p>
        </p:txBody>
      </p:sp>
    </p:spTree>
    <p:extLst>
      <p:ext uri="{BB962C8B-B14F-4D97-AF65-F5344CB8AC3E}">
        <p14:creationId xmlns:p14="http://schemas.microsoft.com/office/powerpoint/2010/main" val="781164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7360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0759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0C39DC-D194-49E3-863D-59F94FDCAE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09897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14C430-C666-43B4-B641-2F197151E3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55706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979714"/>
            <a:ext cx="10515600" cy="54864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  <a:lvl2pPr>
              <a:defRPr>
                <a:solidFill>
                  <a:srgbClr val="008000"/>
                </a:solidFill>
              </a:defRPr>
            </a:lvl2pPr>
            <a:lvl3pPr>
              <a:defRPr>
                <a:solidFill>
                  <a:srgbClr val="FF3399"/>
                </a:solidFill>
              </a:defRPr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578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0" y="6553989"/>
            <a:ext cx="12192000" cy="307777"/>
          </a:xfrm>
          <a:prstGeom prst="rect">
            <a:avLst/>
          </a:prstGeom>
          <a:solidFill>
            <a:srgbClr val="0000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N" sz="1400" b="1" dirty="0">
                <a:solidFill>
                  <a:srgbClr val="FFFF66"/>
                </a:solidFill>
              </a:rPr>
              <a:t>IIT (ISM) </a:t>
            </a:r>
            <a:r>
              <a:rPr lang="en-IN" sz="1400" b="1" dirty="0" err="1">
                <a:solidFill>
                  <a:srgbClr val="FFFF66"/>
                </a:solidFill>
              </a:rPr>
              <a:t>Dhanbad</a:t>
            </a:r>
            <a:r>
              <a:rPr lang="en-IN" sz="1400" b="1" dirty="0">
                <a:solidFill>
                  <a:srgbClr val="FFFF66"/>
                </a:solidFill>
              </a:rPr>
              <a:t>, 20</a:t>
            </a:r>
            <a:r>
              <a:rPr lang="en-IN" sz="1400" b="1" baseline="30000" dirty="0">
                <a:solidFill>
                  <a:srgbClr val="FFFF66"/>
                </a:solidFill>
              </a:rPr>
              <a:t>th</a:t>
            </a:r>
            <a:r>
              <a:rPr lang="en-IN" sz="1400" b="1" dirty="0">
                <a:solidFill>
                  <a:srgbClr val="FFFF66"/>
                </a:solidFill>
              </a:rPr>
              <a:t> Feb 2020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1792532" y="6550227"/>
            <a:ext cx="399468" cy="307777"/>
          </a:xfrm>
          <a:prstGeom prst="rect">
            <a:avLst/>
          </a:prstGeom>
          <a:solidFill>
            <a:srgbClr val="0000CC"/>
          </a:solidFill>
        </p:spPr>
        <p:txBody>
          <a:bodyPr wrap="none" rtlCol="0">
            <a:spAutoFit/>
          </a:bodyPr>
          <a:lstStyle/>
          <a:p>
            <a:fld id="{CE1F7FCA-BB8F-48B5-B39C-B2CBE62A393D}" type="slidenum">
              <a:rPr lang="en-IN" sz="1400" b="1" smtClean="0">
                <a:solidFill>
                  <a:srgbClr val="FFFF66"/>
                </a:solidFill>
              </a:rPr>
              <a:pPr/>
              <a:t>‹#›</a:t>
            </a:fld>
            <a:endParaRPr lang="en-IN" sz="1400" b="1" dirty="0">
              <a:solidFill>
                <a:srgbClr val="FFFF66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12192000" cy="7620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246168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49086"/>
          </a:xfrm>
          <a:solidFill>
            <a:srgbClr val="0000CC"/>
          </a:solidFill>
        </p:spPr>
        <p:txBody>
          <a:bodyPr/>
          <a:lstStyle>
            <a:lvl1pPr algn="ctr">
              <a:defRPr b="1">
                <a:solidFill>
                  <a:srgbClr val="FFFF00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0547" y="998376"/>
            <a:ext cx="11417587" cy="5458407"/>
          </a:xfr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  <a:lvl2pPr marL="685800" indent="-228600">
              <a:buFont typeface="Calibri" panose="020F0502020204030204" pitchFamily="34" charset="0"/>
              <a:buChar char="-"/>
              <a:defRPr>
                <a:solidFill>
                  <a:srgbClr val="FF3399"/>
                </a:solidFill>
              </a:defRPr>
            </a:lvl2pPr>
            <a:lvl3pPr marL="1143000" indent="-228600">
              <a:buFont typeface="Courier New" panose="02070309020205020404" pitchFamily="49" charset="0"/>
              <a:buChar char="o"/>
              <a:defRPr>
                <a:solidFill>
                  <a:srgbClr val="008000"/>
                </a:solidFill>
              </a:defRPr>
            </a:lvl3pPr>
            <a:lvl4pPr marL="1600200" indent="-228600">
              <a:buFont typeface="Calibri" panose="020F0502020204030204" pitchFamily="34" charset="0"/>
              <a:buChar char="-"/>
              <a:defRPr>
                <a:solidFill>
                  <a:srgbClr val="0000CC"/>
                </a:solidFill>
              </a:defRPr>
            </a:lvl4pPr>
            <a:lvl5pPr marL="2057400" indent="-228600">
              <a:buFont typeface="Courier New" panose="02070309020205020404" pitchFamily="49" charset="0"/>
              <a:buChar char="o"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81001"/>
            <a:ext cx="11828134" cy="276999"/>
          </a:xfrm>
          <a:prstGeom prst="rect">
            <a:avLst/>
          </a:prstGeom>
          <a:solidFill>
            <a:srgbClr val="0000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N" sz="1200" b="1" dirty="0">
                <a:solidFill>
                  <a:schemeClr val="bg1"/>
                </a:solidFill>
              </a:rPr>
              <a:t>Process Control</a:t>
            </a:r>
            <a:r>
              <a:rPr lang="en-IN" sz="1200" b="1" baseline="0" dirty="0">
                <a:solidFill>
                  <a:schemeClr val="bg1"/>
                </a:solidFill>
              </a:rPr>
              <a:t> Notes</a:t>
            </a:r>
            <a:endParaRPr lang="en-IN" sz="12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1828134" y="6578666"/>
            <a:ext cx="367408" cy="276999"/>
          </a:xfrm>
          <a:prstGeom prst="rect">
            <a:avLst/>
          </a:prstGeom>
          <a:solidFill>
            <a:srgbClr val="0000CC"/>
          </a:solidFill>
        </p:spPr>
        <p:txBody>
          <a:bodyPr wrap="none" rtlCol="0">
            <a:spAutoFit/>
          </a:bodyPr>
          <a:lstStyle/>
          <a:p>
            <a:fld id="{03FC15F3-84BF-4617-A014-E6B158E83B0B}" type="slidenum">
              <a:rPr lang="en-IN" sz="1200" b="1" smtClean="0">
                <a:solidFill>
                  <a:schemeClr val="bg1"/>
                </a:solidFill>
              </a:rPr>
              <a:t>‹#›</a:t>
            </a:fld>
            <a:endParaRPr lang="en-IN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500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70026"/>
            <a:ext cx="12192000" cy="2852737"/>
          </a:xfrm>
          <a:gradFill flip="none" rotWithShape="1">
            <a:gsLst>
              <a:gs pos="0">
                <a:schemeClr val="accent5">
                  <a:lumMod val="89000"/>
                </a:schemeClr>
              </a:gs>
              <a:gs pos="17000">
                <a:schemeClr val="accent5">
                  <a:lumMod val="89000"/>
                </a:schemeClr>
              </a:gs>
              <a:gs pos="78000">
                <a:srgbClr val="0000CC"/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anchor="ctr"/>
          <a:lstStyle>
            <a:lvl1pPr algn="ctr">
              <a:defRPr sz="60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 b="1">
                <a:solidFill>
                  <a:srgbClr val="CC3300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00933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25349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715175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1"/>
            <a:ext cx="12192000" cy="819864"/>
          </a:xfrm>
          <a:solidFill>
            <a:srgbClr val="0000CC"/>
          </a:solidFill>
        </p:spPr>
        <p:txBody>
          <a:bodyPr/>
          <a:lstStyle>
            <a:lvl1pPr algn="ctr">
              <a:defRPr b="1">
                <a:solidFill>
                  <a:srgbClr val="FFFF00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</a:t>
            </a:r>
            <a:endParaRPr lang="en-IN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517" y="6581001"/>
            <a:ext cx="11827702" cy="276999"/>
          </a:xfrm>
          <a:prstGeom prst="rect">
            <a:avLst/>
          </a:prstGeom>
          <a:solidFill>
            <a:srgbClr val="0000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N" sz="1200" b="1" dirty="0">
                <a:solidFill>
                  <a:schemeClr val="bg1"/>
                </a:solidFill>
              </a:rPr>
              <a:t>Process Control Not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11831219" y="6582463"/>
            <a:ext cx="367408" cy="276999"/>
          </a:xfrm>
          <a:prstGeom prst="rect">
            <a:avLst/>
          </a:prstGeom>
          <a:solidFill>
            <a:srgbClr val="0000CC"/>
          </a:solidFill>
        </p:spPr>
        <p:txBody>
          <a:bodyPr wrap="none" rtlCol="0">
            <a:spAutoFit/>
          </a:bodyPr>
          <a:lstStyle/>
          <a:p>
            <a:fld id="{C067A268-3222-455E-8C0B-C4A1E471D015}" type="slidenum">
              <a:rPr lang="en-IN" sz="1200" b="1" smtClean="0">
                <a:solidFill>
                  <a:schemeClr val="bg1"/>
                </a:solidFill>
              </a:rPr>
              <a:t>‹#›</a:t>
            </a:fld>
            <a:endParaRPr lang="en-IN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26707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49578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097307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322543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65DDDF-59E1-4F92-BC73-2D3E0A397AFE}" type="datetimeFigureOut">
              <a:rPr lang="en-IN" smtClean="0"/>
              <a:t>18-04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C376D-1DA0-490C-8040-84D61C11C1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72900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file:///C:\Documents%20and%20Settings\HCL\Desktop\flowsheets\basecase.vsd\Drawing\~Page-1\T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file:///C:\Documents%20and%20Settings\HCL\Desktop\flowsheets\basecase.vsd\Drawing\~Page-1\Tube%20bundle%201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file:///C:\Documents%20and%20Settings\HCL\Desktop\flowsheets\basecase.vsd\Drawing\~Page-1\T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file:///C:\Documents%20and%20Settings\HCL\Desktop\flowsheets\basecase.vsd\Drawing\~Page-1\Tube%20bundle%201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file:///C:\Documents%20and%20Settings\HCL\Desktop\flowsheets\basecase.vsd\Drawing\~Page-1\T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file:///C:\Documents%20and%20Settings\HCL\Desktop\flowsheets\basecase.vsd\Drawing\~Page-1\Tube%20bundle%201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file:///C:\Documents%20and%20Settings\HCL\Desktop\flowsheets\basecase.vsd\Drawing\~Page-1\T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file:///C:\Documents%20and%20Settings\HCL\Desktop\flowsheets\basecase.vsd\Drawing\~Page-1\Tube%20bundle%201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file:///C:\Documents%20and%20Settings\HCL\Desktop\flowsheets\basecase.vsd\Drawing\~Page-1\T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file:///C:\Documents%20and%20Settings\HCL\Desktop\flowsheets\basecase.vsd\Drawing\~Page-1\Tube%20bundle%201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Plantwide</a:t>
            </a:r>
            <a:r>
              <a:rPr lang="en-US" dirty="0"/>
              <a:t> Control Fundamentals</a:t>
            </a:r>
            <a:br>
              <a:rPr lang="en-US" sz="4800" dirty="0"/>
            </a:br>
            <a:r>
              <a:rPr lang="en-US" sz="4800" dirty="0" err="1">
                <a:solidFill>
                  <a:srgbClr val="FFFF00"/>
                </a:solidFill>
              </a:rPr>
              <a:t>Cumene</a:t>
            </a:r>
            <a:r>
              <a:rPr lang="en-US" sz="4800" dirty="0">
                <a:solidFill>
                  <a:srgbClr val="FFFF00"/>
                </a:solidFill>
              </a:rPr>
              <a:t> Process PWCS Design</a:t>
            </a:r>
            <a:endParaRPr lang="en-IN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N" dirty="0"/>
              <a:t>Process Dynamics and Control</a:t>
            </a:r>
          </a:p>
          <a:p>
            <a:r>
              <a:rPr lang="en-IN" dirty="0"/>
              <a:t>Supplementary Material</a:t>
            </a:r>
          </a:p>
          <a:p>
            <a:r>
              <a:rPr lang="en-IN" dirty="0"/>
              <a:t>Indian Institute of Technology Kanpu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85184" y="662470"/>
            <a:ext cx="18162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b="1" dirty="0">
                <a:solidFill>
                  <a:srgbClr val="0000CC"/>
                </a:solidFill>
              </a:rPr>
              <a:t>Lecture # 7.5</a:t>
            </a:r>
            <a:endParaRPr lang="en-IN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569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77"/>
    </mc:Choice>
    <mc:Fallback xmlns="">
      <p:transition spd="slow" advTm="1317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5" name="Group 554"/>
          <p:cNvGrpSpPr/>
          <p:nvPr/>
        </p:nvGrpSpPr>
        <p:grpSpPr>
          <a:xfrm>
            <a:off x="2780922" y="4804579"/>
            <a:ext cx="2730878" cy="1429020"/>
            <a:chOff x="1612522" y="4804579"/>
            <a:chExt cx="2730878" cy="1429020"/>
          </a:xfrm>
        </p:grpSpPr>
        <p:grpSp>
          <p:nvGrpSpPr>
            <p:cNvPr id="438" name="Group 437"/>
            <p:cNvGrpSpPr/>
            <p:nvPr/>
          </p:nvGrpSpPr>
          <p:grpSpPr>
            <a:xfrm>
              <a:off x="1612522" y="4952254"/>
              <a:ext cx="2730878" cy="1281345"/>
              <a:chOff x="1612522" y="4952254"/>
              <a:chExt cx="2730878" cy="1281345"/>
            </a:xfrm>
          </p:grpSpPr>
          <p:sp>
            <p:nvSpPr>
              <p:cNvPr id="316" name="Text Box 125"/>
              <p:cNvSpPr txBox="1">
                <a:spLocks noChangeArrowheads="1"/>
              </p:cNvSpPr>
              <p:nvPr/>
            </p:nvSpPr>
            <p:spPr bwMode="auto">
              <a:xfrm>
                <a:off x="1612522" y="567713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b="0" dirty="0">
                    <a:latin typeface="Times New Roman" pitchFamily="18" charset="0"/>
                    <a:cs typeface="Times New Roman" pitchFamily="18" charset="0"/>
                  </a:rPr>
                  <a:t>Vaporize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13"/>
              <p:cNvGrpSpPr/>
              <p:nvPr/>
            </p:nvGrpSpPr>
            <p:grpSpPr>
              <a:xfrm>
                <a:off x="2199307" y="5429882"/>
                <a:ext cx="277914" cy="493106"/>
                <a:chOff x="2952751" y="3059332"/>
                <a:chExt cx="552450" cy="915768"/>
              </a:xfrm>
            </p:grpSpPr>
            <p:sp>
              <p:nvSpPr>
                <p:cNvPr id="18" name="AutoShape 102"/>
                <p:cNvSpPr>
                  <a:spLocks noChangeArrowheads="1"/>
                </p:cNvSpPr>
                <p:nvPr/>
              </p:nvSpPr>
              <p:spPr bwMode="auto">
                <a:xfrm>
                  <a:off x="2952751" y="3059332"/>
                  <a:ext cx="552450" cy="91576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79"/>
                <p:cNvSpPr>
                  <a:spLocks/>
                </p:cNvSpPr>
                <p:nvPr/>
              </p:nvSpPr>
              <p:spPr bwMode="auto">
                <a:xfrm flipV="1">
                  <a:off x="2956560" y="3810000"/>
                  <a:ext cx="548640" cy="76200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9" name="AutoShape 89"/>
              <p:cNvCxnSpPr>
                <a:cxnSpLocks noChangeShapeType="1"/>
              </p:cNvCxnSpPr>
              <p:nvPr/>
            </p:nvCxnSpPr>
            <p:spPr bwMode="auto">
              <a:xfrm>
                <a:off x="2322004" y="5143571"/>
                <a:ext cx="344996" cy="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cxnSp>
            <p:nvCxnSpPr>
              <p:cNvPr id="10" name="AutoShape 92"/>
              <p:cNvCxnSpPr>
                <a:cxnSpLocks noChangeShapeType="1"/>
              </p:cNvCxnSpPr>
              <p:nvPr/>
            </p:nvCxnSpPr>
            <p:spPr bwMode="auto">
              <a:xfrm>
                <a:off x="2322004" y="5143570"/>
                <a:ext cx="0" cy="28800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med" len="med"/>
              </a:ln>
            </p:spPr>
          </p:cxnSp>
          <p:cxnSp>
            <p:nvCxnSpPr>
              <p:cNvPr id="271" name="AutoShape 177"/>
              <p:cNvCxnSpPr>
                <a:cxnSpLocks noChangeShapeType="1"/>
              </p:cNvCxnSpPr>
              <p:nvPr/>
            </p:nvCxnSpPr>
            <p:spPr bwMode="auto">
              <a:xfrm rot="5400000" flipH="1">
                <a:off x="2181101" y="6076436"/>
                <a:ext cx="314326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grpSp>
            <p:nvGrpSpPr>
              <p:cNvPr id="20" name="Group 25"/>
              <p:cNvGrpSpPr/>
              <p:nvPr/>
            </p:nvGrpSpPr>
            <p:grpSpPr>
              <a:xfrm>
                <a:off x="2667000" y="4969716"/>
                <a:ext cx="685800" cy="411163"/>
                <a:chOff x="4600575" y="2438400"/>
                <a:chExt cx="911225" cy="563563"/>
              </a:xfrm>
            </p:grpSpPr>
            <p:grpSp>
              <p:nvGrpSpPr>
                <p:cNvPr id="21" name="Group 445"/>
                <p:cNvGrpSpPr/>
                <p:nvPr/>
              </p:nvGrpSpPr>
              <p:grpSpPr>
                <a:xfrm>
                  <a:off x="4600575" y="2438400"/>
                  <a:ext cx="911225" cy="563563"/>
                  <a:chOff x="4600575" y="2438400"/>
                  <a:chExt cx="911225" cy="563563"/>
                </a:xfrm>
              </p:grpSpPr>
              <p:sp>
                <p:nvSpPr>
                  <p:cNvPr id="23" name="AutoShape 6"/>
                  <p:cNvSpPr>
                    <a:spLocks noChangeArrowheads="1"/>
                  </p:cNvSpPr>
                  <p:nvPr/>
                </p:nvSpPr>
                <p:spPr bwMode="auto">
                  <a:xfrm>
                    <a:off x="4600575" y="2525713"/>
                    <a:ext cx="911225" cy="363538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24" name="AutoShape 13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4697412" y="2443163"/>
                    <a:ext cx="1588" cy="55880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5" name="AutoShape 108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5427662" y="2438400"/>
                    <a:ext cx="0" cy="55721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sp>
              <p:nvSpPr>
                <p:cNvPr id="2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822073" y="2589293"/>
                  <a:ext cx="618185" cy="2306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100" b="0" dirty="0">
                      <a:latin typeface="Times New Roman" pitchFamily="18" charset="0"/>
                      <a:cs typeface="Times New Roman" pitchFamily="18" charset="0"/>
                    </a:rPr>
                    <a:t>FEHE</a:t>
                  </a:r>
                  <a:endParaRPr 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60" name="AutoShape 89"/>
              <p:cNvCxnSpPr>
                <a:cxnSpLocks noChangeShapeType="1"/>
              </p:cNvCxnSpPr>
              <p:nvPr/>
            </p:nvCxnSpPr>
            <p:spPr bwMode="auto">
              <a:xfrm>
                <a:off x="3995928" y="5152279"/>
                <a:ext cx="34747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61" name="AutoShape 89"/>
              <p:cNvCxnSpPr>
                <a:cxnSpLocks noChangeShapeType="1"/>
              </p:cNvCxnSpPr>
              <p:nvPr/>
            </p:nvCxnSpPr>
            <p:spPr bwMode="auto">
              <a:xfrm>
                <a:off x="3352800" y="5152279"/>
                <a:ext cx="30175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graphicFrame>
            <p:nvGraphicFramePr>
              <p:cNvPr id="27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51644917"/>
                  </p:ext>
                </p:extLst>
              </p:nvPr>
            </p:nvGraphicFramePr>
            <p:xfrm>
              <a:off x="3629025" y="4952254"/>
              <a:ext cx="409575" cy="3477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09766" imgH="501063" progId="Visio.Drawing.11">
                      <p:link updateAutomatic="1"/>
                    </p:oleObj>
                  </mc:Choice>
                  <mc:Fallback>
                    <p:oleObj name="Visio" r:id="rId2" imgW="409766" imgH="501063" progId="Visio.Drawing.11">
                      <p:link updateAutomatic="1"/>
                      <p:pic>
                        <p:nvPicPr>
                          <p:cNvPr id="33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9025" y="4952254"/>
                            <a:ext cx="409575" cy="347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0" name="AutoShape 178"/>
              <p:cNvCxnSpPr>
                <a:cxnSpLocks noChangeShapeType="1"/>
              </p:cNvCxnSpPr>
              <p:nvPr/>
            </p:nvCxnSpPr>
            <p:spPr bwMode="auto">
              <a:xfrm flipH="1" flipV="1">
                <a:off x="3847390" y="5284552"/>
                <a:ext cx="0" cy="360000"/>
              </a:xfrm>
              <a:prstGeom prst="straightConnector1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med" len="med"/>
              </a:ln>
              <a:scene3d>
                <a:camera prst="orthographicFront">
                  <a:rot lat="0" lon="0" rev="0"/>
                </a:camera>
                <a:lightRig rig="threePt" dir="t"/>
              </a:scene3d>
            </p:spPr>
          </p:cxnSp>
        </p:grpSp>
        <p:sp>
          <p:nvSpPr>
            <p:cNvPr id="469" name="Text Box 125"/>
            <p:cNvSpPr txBox="1">
              <a:spLocks noChangeArrowheads="1"/>
            </p:cNvSpPr>
            <p:nvPr/>
          </p:nvSpPr>
          <p:spPr bwMode="auto">
            <a:xfrm>
              <a:off x="3622247" y="4804579"/>
              <a:ext cx="658156" cy="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>
                  <a:latin typeface="Times New Roman" pitchFamily="18" charset="0"/>
                  <a:cs typeface="Times New Roman" pitchFamily="18" charset="0"/>
                </a:rPr>
                <a:t>Furnac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1" name="Group 590"/>
          <p:cNvGrpSpPr/>
          <p:nvPr/>
        </p:nvGrpSpPr>
        <p:grpSpPr>
          <a:xfrm>
            <a:off x="7378794" y="1635929"/>
            <a:ext cx="2378008" cy="2380174"/>
            <a:chOff x="6210394" y="1635929"/>
            <a:chExt cx="2378008" cy="2380174"/>
          </a:xfrm>
        </p:grpSpPr>
        <p:grpSp>
          <p:nvGrpSpPr>
            <p:cNvPr id="579" name="Group 578"/>
            <p:cNvGrpSpPr/>
            <p:nvPr/>
          </p:nvGrpSpPr>
          <p:grpSpPr>
            <a:xfrm>
              <a:off x="6210394" y="1635929"/>
              <a:ext cx="2378008" cy="2380174"/>
              <a:chOff x="6210394" y="1635929"/>
              <a:chExt cx="2378008" cy="2380174"/>
            </a:xfrm>
          </p:grpSpPr>
          <p:grpSp>
            <p:nvGrpSpPr>
              <p:cNvPr id="578" name="Group 577"/>
              <p:cNvGrpSpPr/>
              <p:nvPr/>
            </p:nvGrpSpPr>
            <p:grpSpPr>
              <a:xfrm>
                <a:off x="6210394" y="1635929"/>
                <a:ext cx="2378008" cy="2380174"/>
                <a:chOff x="6210394" y="1635929"/>
                <a:chExt cx="2378008" cy="2380174"/>
              </a:xfrm>
            </p:grpSpPr>
            <p:grpSp>
              <p:nvGrpSpPr>
                <p:cNvPr id="460" name="Group 459"/>
                <p:cNvGrpSpPr/>
                <p:nvPr/>
              </p:nvGrpSpPr>
              <p:grpSpPr>
                <a:xfrm>
                  <a:off x="6397165" y="3617972"/>
                  <a:ext cx="2189359" cy="398131"/>
                  <a:chOff x="6397165" y="3611148"/>
                  <a:chExt cx="2189359" cy="398131"/>
                </a:xfrm>
              </p:grpSpPr>
              <p:grpSp>
                <p:nvGrpSpPr>
                  <p:cNvPr id="151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37977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157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8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59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0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1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149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37189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150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36111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  <p:cxnSp>
                <p:nvCxnSpPr>
                  <p:cNvPr id="291" name="AutoShape 17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6804524" y="3915644"/>
                    <a:ext cx="1782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none" w="med" len="med"/>
                  </a:ln>
                </p:spPr>
              </p:cxnSp>
            </p:grpSp>
            <p:grpSp>
              <p:nvGrpSpPr>
                <p:cNvPr id="459" name="Group 458"/>
                <p:cNvGrpSpPr/>
                <p:nvPr/>
              </p:nvGrpSpPr>
              <p:grpSpPr>
                <a:xfrm>
                  <a:off x="6210394" y="2343264"/>
                  <a:ext cx="353943" cy="1387149"/>
                  <a:chOff x="6210394" y="2336440"/>
                  <a:chExt cx="353943" cy="1387149"/>
                </a:xfrm>
              </p:grpSpPr>
              <p:sp>
                <p:nvSpPr>
                  <p:cNvPr id="144" name="Freeform 48"/>
                  <p:cNvSpPr>
                    <a:spLocks/>
                  </p:cNvSpPr>
                  <p:nvPr/>
                </p:nvSpPr>
                <p:spPr bwMode="auto">
                  <a:xfrm>
                    <a:off x="6263723" y="23364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6" y="36168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TextBox 457"/>
                  <p:cNvSpPr txBox="1"/>
                  <p:nvPr/>
                </p:nvSpPr>
                <p:spPr>
                  <a:xfrm>
                    <a:off x="6210394" y="2739667"/>
                    <a:ext cx="353943" cy="529953"/>
                  </a:xfrm>
                  <a:prstGeom prst="rect">
                    <a:avLst/>
                  </a:prstGeom>
                  <a:noFill/>
                </p:spPr>
                <p:txBody>
                  <a:bodyPr vert="vert270" wrap="none" rtlCol="0">
                    <a:spAutoFit/>
                  </a:bodyPr>
                  <a:lstStyle/>
                  <a:p>
                    <a:r>
                      <a:rPr lang="en-IN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roduct</a:t>
                    </a:r>
                  </a:p>
                </p:txBody>
              </p:sp>
            </p:grpSp>
            <p:cxnSp>
              <p:nvCxnSpPr>
                <p:cNvPr id="162" name="AutoShape 41"/>
                <p:cNvCxnSpPr>
                  <a:cxnSpLocks noChangeShapeType="1"/>
                </p:cNvCxnSpPr>
                <p:nvPr/>
              </p:nvCxnSpPr>
              <p:spPr bwMode="auto">
                <a:xfrm flipH="1">
                  <a:off x="6970859" y="2333334"/>
                  <a:ext cx="0" cy="138434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grpSp>
              <p:nvGrpSpPr>
                <p:cNvPr id="163" name="Group 42"/>
                <p:cNvGrpSpPr>
                  <a:grpSpLocks/>
                </p:cNvGrpSpPr>
                <p:nvPr/>
              </p:nvGrpSpPr>
              <p:grpSpPr bwMode="auto">
                <a:xfrm>
                  <a:off x="6856160" y="2088593"/>
                  <a:ext cx="215118" cy="263580"/>
                  <a:chOff x="8460" y="5833"/>
                  <a:chExt cx="467" cy="575"/>
                </a:xfrm>
              </p:grpSpPr>
              <p:sp>
                <p:nvSpPr>
                  <p:cNvPr id="164" name="AutoShape 44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8492" y="5973"/>
                    <a:ext cx="403" cy="467"/>
                  </a:xfrm>
                  <a:prstGeom prst="flowChartDelay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5" name="AutoShape 4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8709" y="5833"/>
                    <a:ext cx="0" cy="14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143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6457452" y="1937640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39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6567233" y="2473574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 type="triangle"/>
                </a:ln>
              </p:spPr>
            </p:cxnSp>
            <p:grpSp>
              <p:nvGrpSpPr>
                <p:cNvPr id="174" name="Group 18"/>
                <p:cNvGrpSpPr>
                  <a:grpSpLocks/>
                </p:cNvGrpSpPr>
                <p:nvPr/>
              </p:nvGrpSpPr>
              <p:grpSpPr bwMode="auto">
                <a:xfrm>
                  <a:off x="6797491" y="1883864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180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81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182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3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4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479" name="Straight Connector 478"/>
                <p:cNvCxnSpPr/>
                <p:nvPr/>
              </p:nvCxnSpPr>
              <p:spPr bwMode="auto">
                <a:xfrm>
                  <a:off x="8588402" y="1635929"/>
                  <a:ext cx="0" cy="2278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 w="med" len="med"/>
                </a:ln>
                <a:effectLst/>
              </p:spPr>
            </p:cxnSp>
          </p:grpSp>
          <p:sp>
            <p:nvSpPr>
              <p:cNvPr id="569" name="Freeform 179"/>
              <p:cNvSpPr>
                <a:spLocks/>
              </p:cNvSpPr>
              <p:nvPr/>
            </p:nvSpPr>
            <p:spPr bwMode="auto">
              <a:xfrm flipV="1">
                <a:off x="6862051" y="2244651"/>
                <a:ext cx="221275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8" name="Text Box 192"/>
            <p:cNvSpPr txBox="1">
              <a:spLocks noChangeArrowheads="1"/>
            </p:cNvSpPr>
            <p:nvPr/>
          </p:nvSpPr>
          <p:spPr bwMode="auto">
            <a:xfrm>
              <a:off x="7391400" y="2111103"/>
              <a:ext cx="4333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Text Box 192"/>
            <p:cNvSpPr txBox="1">
              <a:spLocks noChangeArrowheads="1"/>
            </p:cNvSpPr>
            <p:nvPr/>
          </p:nvSpPr>
          <p:spPr bwMode="auto">
            <a:xfrm>
              <a:off x="7481839" y="3581364"/>
              <a:ext cx="5334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49086"/>
          </a:xfrm>
        </p:spPr>
        <p:txBody>
          <a:bodyPr/>
          <a:lstStyle/>
          <a:p>
            <a:r>
              <a:rPr lang="en-IN" dirty="0" err="1"/>
              <a:t>Cumene</a:t>
            </a:r>
            <a:r>
              <a:rPr lang="en-IN" dirty="0"/>
              <a:t> Process</a:t>
            </a:r>
          </a:p>
        </p:txBody>
      </p:sp>
      <p:sp>
        <p:nvSpPr>
          <p:cNvPr id="303" name="Text Box 195"/>
          <p:cNvSpPr txBox="1">
            <a:spLocks noChangeArrowheads="1"/>
          </p:cNvSpPr>
          <p:nvPr/>
        </p:nvSpPr>
        <p:spPr bwMode="auto">
          <a:xfrm>
            <a:off x="1292930" y="4980157"/>
            <a:ext cx="1676399" cy="8822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kylation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12</a:t>
            </a:r>
          </a:p>
          <a:p>
            <a:pPr algn="l"/>
            <a:endParaRPr lang="en-US" sz="1400" baseline="-25000" dirty="0">
              <a:sym typeface="Wingdings" pitchFamily="2" charset="2"/>
            </a:endParaRPr>
          </a:p>
        </p:txBody>
      </p:sp>
      <p:grpSp>
        <p:nvGrpSpPr>
          <p:cNvPr id="556" name="Group 555"/>
          <p:cNvGrpSpPr/>
          <p:nvPr/>
        </p:nvGrpSpPr>
        <p:grpSpPr>
          <a:xfrm>
            <a:off x="4368800" y="2991322"/>
            <a:ext cx="5153936" cy="3522618"/>
            <a:chOff x="3200400" y="3001261"/>
            <a:chExt cx="5153936" cy="3522618"/>
          </a:xfrm>
        </p:grpSpPr>
        <p:grpSp>
          <p:nvGrpSpPr>
            <p:cNvPr id="456" name="Group 455"/>
            <p:cNvGrpSpPr/>
            <p:nvPr/>
          </p:nvGrpSpPr>
          <p:grpSpPr>
            <a:xfrm>
              <a:off x="6231339" y="4391640"/>
              <a:ext cx="2122997" cy="2132239"/>
              <a:chOff x="6231339" y="4391640"/>
              <a:chExt cx="2122997" cy="2132239"/>
            </a:xfrm>
          </p:grpSpPr>
          <p:grpSp>
            <p:nvGrpSpPr>
              <p:cNvPr id="448" name="Group 447"/>
              <p:cNvGrpSpPr/>
              <p:nvPr/>
            </p:nvGrpSpPr>
            <p:grpSpPr>
              <a:xfrm>
                <a:off x="6267174" y="4391640"/>
                <a:ext cx="2087162" cy="2132239"/>
                <a:chOff x="6267174" y="4391640"/>
                <a:chExt cx="2087162" cy="2132239"/>
              </a:xfrm>
            </p:grpSpPr>
            <p:grpSp>
              <p:nvGrpSpPr>
                <p:cNvPr id="443" name="Group 442"/>
                <p:cNvGrpSpPr/>
                <p:nvPr/>
              </p:nvGrpSpPr>
              <p:grpSpPr>
                <a:xfrm>
                  <a:off x="6397165" y="6125748"/>
                  <a:ext cx="480852" cy="398131"/>
                  <a:chOff x="6397165" y="6125748"/>
                  <a:chExt cx="480852" cy="398131"/>
                </a:xfrm>
              </p:grpSpPr>
              <p:grpSp>
                <p:nvGrpSpPr>
                  <p:cNvPr id="92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63123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9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9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00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1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2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90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62335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91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61257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</p:grpSp>
            <p:grpSp>
              <p:nvGrpSpPr>
                <p:cNvPr id="442" name="Group 441"/>
                <p:cNvGrpSpPr/>
                <p:nvPr/>
              </p:nvGrpSpPr>
              <p:grpSpPr>
                <a:xfrm>
                  <a:off x="6267174" y="4851040"/>
                  <a:ext cx="290548" cy="1387149"/>
                  <a:chOff x="6267174" y="4851040"/>
                  <a:chExt cx="290548" cy="1387149"/>
                </a:xfrm>
              </p:grpSpPr>
              <p:sp>
                <p:nvSpPr>
                  <p:cNvPr id="85" name="Freeform 48"/>
                  <p:cNvSpPr>
                    <a:spLocks/>
                  </p:cNvSpPr>
                  <p:nvPr/>
                </p:nvSpPr>
                <p:spPr bwMode="auto">
                  <a:xfrm>
                    <a:off x="6272432" y="48510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4" y="61314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7" name="Group 446"/>
                <p:cNvGrpSpPr/>
                <p:nvPr/>
              </p:nvGrpSpPr>
              <p:grpSpPr>
                <a:xfrm>
                  <a:off x="6403491" y="4391640"/>
                  <a:ext cx="1376266" cy="587904"/>
                  <a:chOff x="6403491" y="4391640"/>
                  <a:chExt cx="1376266" cy="587904"/>
                </a:xfrm>
              </p:grpSpPr>
              <p:grpSp>
                <p:nvGrpSpPr>
                  <p:cNvPr id="446" name="Group 445"/>
                  <p:cNvGrpSpPr/>
                  <p:nvPr/>
                </p:nvGrpSpPr>
                <p:grpSpPr>
                  <a:xfrm>
                    <a:off x="6403491" y="4391640"/>
                    <a:ext cx="732207" cy="587904"/>
                    <a:chOff x="6403491" y="4391640"/>
                    <a:chExt cx="732207" cy="587904"/>
                  </a:xfrm>
                </p:grpSpPr>
                <p:grpSp>
                  <p:nvGrpSpPr>
                    <p:cNvPr id="111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97491" y="4391640"/>
                      <a:ext cx="338207" cy="211572"/>
                      <a:chOff x="8010" y="5387"/>
                      <a:chExt cx="735" cy="461"/>
                    </a:xfrm>
                  </p:grpSpPr>
                  <p:sp>
                    <p:nvSpPr>
                      <p:cNvPr id="11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2" y="5401"/>
                        <a:ext cx="432" cy="432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8" name="Group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010" y="5387"/>
                        <a:ext cx="735" cy="461"/>
                        <a:chOff x="8010" y="5387"/>
                        <a:chExt cx="735" cy="461"/>
                      </a:xfrm>
                    </p:grpSpPr>
                    <p:cxnSp>
                      <p:nvCxnSpPr>
                        <p:cNvPr id="119" name="AutoShape 21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010" y="5625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0" name="AutoShape 22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235" y="5387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1" name="AutoShape 23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H="1" flipV="1">
                          <a:off x="8235" y="5610"/>
                          <a:ext cx="27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2" name="AutoShape 39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6549013" y="4977248"/>
                      <a:ext cx="43200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</p:cxnSp>
                <p:grpSp>
                  <p:nvGrpSpPr>
                    <p:cNvPr id="445" name="Group 444"/>
                    <p:cNvGrpSpPr/>
                    <p:nvPr/>
                  </p:nvGrpSpPr>
                  <p:grpSpPr>
                    <a:xfrm>
                      <a:off x="6856160" y="4588538"/>
                      <a:ext cx="215118" cy="391006"/>
                      <a:chOff x="6856160" y="4588538"/>
                      <a:chExt cx="215118" cy="391006"/>
                    </a:xfrm>
                  </p:grpSpPr>
                  <p:cxnSp>
                    <p:nvCxnSpPr>
                      <p:cNvPr id="103" name="AutoShape 41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>
                        <a:off x="6979568" y="4841110"/>
                        <a:ext cx="0" cy="13843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grpSp>
                    <p:nvGrpSpPr>
                      <p:cNvPr id="104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56160" y="4588538"/>
                        <a:ext cx="215118" cy="291079"/>
                        <a:chOff x="8460" y="5816"/>
                        <a:chExt cx="467" cy="635"/>
                      </a:xfrm>
                    </p:grpSpPr>
                    <p:sp>
                      <p:nvSpPr>
                        <p:cNvPr id="105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8492" y="6016"/>
                          <a:ext cx="403" cy="467"/>
                        </a:xfrm>
                        <a:prstGeom prst="flowChartDelay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cxnSp>
                      <p:nvCxnSpPr>
                        <p:cNvPr id="106" name="AutoShape 46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>
                          <a:off x="8709" y="5816"/>
                          <a:ext cx="0" cy="23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4" name="AutoShape 47"/>
                    <p:cNvCxnSpPr>
                      <a:cxnSpLocks noChangeShapeType="1"/>
                    </p:cNvCxnSpPr>
                    <p:nvPr/>
                  </p:nvCxnSpPr>
                  <p:spPr bwMode="auto">
                    <a:xfrm rot="16200000">
                      <a:off x="6457452" y="4445416"/>
                      <a:ext cx="356826" cy="464747"/>
                    </a:xfrm>
                    <a:prstGeom prst="bentConnector3">
                      <a:avLst>
                        <a:gd name="adj1" fmla="val 99611"/>
                      </a:avLst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cxnSp>
                <p:sp>
                  <p:nvSpPr>
                    <p:cNvPr id="69" name="Freeform 179"/>
                    <p:cNvSpPr>
                      <a:spLocks/>
                    </p:cNvSpPr>
                    <p:nvPr/>
                  </p:nvSpPr>
                  <p:spPr bwMode="auto">
                    <a:xfrm flipV="1">
                      <a:off x="6852566" y="4780777"/>
                      <a:ext cx="221275" cy="33043"/>
                    </a:xfrm>
                    <a:custGeom>
                      <a:avLst/>
                      <a:gdLst>
                        <a:gd name="T0" fmla="*/ 0 w 384"/>
                        <a:gd name="T1" fmla="*/ 48 h 48"/>
                        <a:gd name="T2" fmla="*/ 106 w 384"/>
                        <a:gd name="T3" fmla="*/ 0 h 48"/>
                        <a:gd name="T4" fmla="*/ 264 w 384"/>
                        <a:gd name="T5" fmla="*/ 48 h 48"/>
                        <a:gd name="T6" fmla="*/ 423 w 384"/>
                        <a:gd name="T7" fmla="*/ 0 h 4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4"/>
                        <a:gd name="T13" fmla="*/ 0 h 48"/>
                        <a:gd name="T14" fmla="*/ 384 w 384"/>
                        <a:gd name="T15" fmla="*/ 48 h 48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4" h="48">
                          <a:moveTo>
                            <a:pt x="0" y="48"/>
                          </a:moveTo>
                          <a:cubicBezTo>
                            <a:pt x="28" y="24"/>
                            <a:pt x="56" y="0"/>
                            <a:pt x="96" y="0"/>
                          </a:cubicBezTo>
                          <a:cubicBezTo>
                            <a:pt x="136" y="0"/>
                            <a:pt x="192" y="48"/>
                            <a:pt x="240" y="48"/>
                          </a:cubicBezTo>
                          <a:cubicBezTo>
                            <a:pt x="288" y="48"/>
                            <a:pt x="360" y="8"/>
                            <a:pt x="384" y="0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cxnSp>
                <p:nvCxnSpPr>
                  <p:cNvPr id="256" name="AutoShape 1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7059757" y="4735757"/>
                    <a:ext cx="720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</p:cxnSp>
            </p:grpSp>
            <p:cxnSp>
              <p:nvCxnSpPr>
                <p:cNvPr id="264" name="AutoShape 13"/>
                <p:cNvCxnSpPr>
                  <a:cxnSpLocks noChangeShapeType="1"/>
                </p:cNvCxnSpPr>
                <p:nvPr/>
              </p:nvCxnSpPr>
              <p:spPr bwMode="auto">
                <a:xfrm>
                  <a:off x="6797491" y="6429391"/>
                  <a:ext cx="1278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none" w="med" len="med"/>
                </a:ln>
              </p:spPr>
            </p:cxnSp>
            <p:sp>
              <p:nvSpPr>
                <p:cNvPr id="331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7439936" y="4408853"/>
                  <a:ext cx="914400" cy="36933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n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4" name="TextBox 453"/>
              <p:cNvSpPr txBox="1"/>
              <p:nvPr/>
            </p:nvSpPr>
            <p:spPr>
              <a:xfrm>
                <a:off x="6231339" y="5321067"/>
                <a:ext cx="353943" cy="420949"/>
              </a:xfrm>
              <a:prstGeom prst="rect">
                <a:avLst/>
              </a:prstGeom>
              <a:noFill/>
            </p:spPr>
            <p:txBody>
              <a:bodyPr vert="vert270" wrap="none" rtlCol="0">
                <a:spAutoFit/>
              </a:bodyPr>
              <a:lstStyle/>
              <a:p>
                <a:r>
                  <a:rPr lang="en-I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rge</a:t>
                </a:r>
              </a:p>
            </p:txBody>
          </p:sp>
        </p:grpSp>
        <p:grpSp>
          <p:nvGrpSpPr>
            <p:cNvPr id="449" name="Group 448"/>
            <p:cNvGrpSpPr/>
            <p:nvPr/>
          </p:nvGrpSpPr>
          <p:grpSpPr>
            <a:xfrm>
              <a:off x="3200400" y="3001261"/>
              <a:ext cx="4876800" cy="3421987"/>
              <a:chOff x="3200400" y="3001261"/>
              <a:chExt cx="4876800" cy="3421987"/>
            </a:xfrm>
          </p:grpSpPr>
          <p:cxnSp>
            <p:nvCxnSpPr>
              <p:cNvPr id="250" name="Straight Connector 249"/>
              <p:cNvCxnSpPr/>
              <p:nvPr/>
            </p:nvCxnSpPr>
            <p:spPr bwMode="auto">
              <a:xfrm flipV="1">
                <a:off x="8069249" y="4263248"/>
                <a:ext cx="0" cy="2160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Straight Connector 250"/>
              <p:cNvCxnSpPr/>
              <p:nvPr/>
            </p:nvCxnSpPr>
            <p:spPr bwMode="auto">
              <a:xfrm flipH="1">
                <a:off x="3200400" y="4251096"/>
                <a:ext cx="48768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2" name="Straight Connector 251"/>
              <p:cNvCxnSpPr/>
              <p:nvPr/>
            </p:nvCxnSpPr>
            <p:spPr bwMode="auto">
              <a:xfrm flipV="1">
                <a:off x="3200400" y="3001261"/>
                <a:ext cx="0" cy="1242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27" name="AutoShape 74"/>
              <p:cNvCxnSpPr>
                <a:cxnSpLocks noChangeShapeType="1"/>
              </p:cNvCxnSpPr>
              <p:nvPr/>
            </p:nvCxnSpPr>
            <p:spPr bwMode="auto">
              <a:xfrm>
                <a:off x="3200400" y="3001261"/>
                <a:ext cx="8382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592" name="Group 591"/>
          <p:cNvGrpSpPr/>
          <p:nvPr/>
        </p:nvGrpSpPr>
        <p:grpSpPr>
          <a:xfrm>
            <a:off x="2116583" y="1647079"/>
            <a:ext cx="4538217" cy="3963217"/>
            <a:chOff x="948183" y="1647079"/>
            <a:chExt cx="4538217" cy="3963217"/>
          </a:xfrm>
        </p:grpSpPr>
        <p:grpSp>
          <p:nvGrpSpPr>
            <p:cNvPr id="478" name="Group 477"/>
            <p:cNvGrpSpPr/>
            <p:nvPr/>
          </p:nvGrpSpPr>
          <p:grpSpPr>
            <a:xfrm>
              <a:off x="948183" y="1647079"/>
              <a:ext cx="4538217" cy="3962400"/>
              <a:chOff x="948183" y="1647079"/>
              <a:chExt cx="4538217" cy="3962400"/>
            </a:xfrm>
          </p:grpSpPr>
          <p:cxnSp>
            <p:nvCxnSpPr>
              <p:cNvPr id="286" name="Straight Connector 285"/>
              <p:cNvCxnSpPr/>
              <p:nvPr/>
            </p:nvCxnSpPr>
            <p:spPr bwMode="auto">
              <a:xfrm flipH="1">
                <a:off x="1828800" y="1647079"/>
                <a:ext cx="36576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7" name="Group 436"/>
              <p:cNvGrpSpPr/>
              <p:nvPr/>
            </p:nvGrpSpPr>
            <p:grpSpPr>
              <a:xfrm>
                <a:off x="948183" y="1647079"/>
                <a:ext cx="1828105" cy="3962400"/>
                <a:chOff x="948183" y="1647079"/>
                <a:chExt cx="1828105" cy="3962400"/>
              </a:xfrm>
            </p:grpSpPr>
            <p:cxnSp>
              <p:nvCxnSpPr>
                <p:cNvPr id="272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14450" y="4152073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0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33500" y="4883992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7" name="Straight Connector 286"/>
                <p:cNvCxnSpPr/>
                <p:nvPr/>
              </p:nvCxnSpPr>
              <p:spPr bwMode="auto">
                <a:xfrm>
                  <a:off x="1828800" y="1647079"/>
                  <a:ext cx="0" cy="25146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288" name="Straight Connector 287"/>
                <p:cNvCxnSpPr/>
                <p:nvPr/>
              </p:nvCxnSpPr>
              <p:spPr bwMode="auto">
                <a:xfrm>
                  <a:off x="1828800" y="4161679"/>
                  <a:ext cx="0" cy="1447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1895064" y="1647079"/>
                  <a:ext cx="881224" cy="26161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1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cycle C</a:t>
                  </a:r>
                  <a:r>
                    <a:rPr lang="en-US" sz="1100" b="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sz="1100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6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948183" y="3953791"/>
                  <a:ext cx="433387" cy="3667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984018" y="4686272"/>
                  <a:ext cx="433388" cy="3667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7" name="AutoShape 178"/>
            <p:cNvCxnSpPr>
              <a:cxnSpLocks noChangeShapeType="1"/>
            </p:cNvCxnSpPr>
            <p:nvPr/>
          </p:nvCxnSpPr>
          <p:spPr bwMode="auto">
            <a:xfrm>
              <a:off x="1828801" y="5610296"/>
              <a:ext cx="378205" cy="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90" name="Group 589"/>
          <p:cNvGrpSpPr/>
          <p:nvPr/>
        </p:nvGrpSpPr>
        <p:grpSpPr>
          <a:xfrm>
            <a:off x="5164328" y="1647079"/>
            <a:ext cx="2252154" cy="2362200"/>
            <a:chOff x="3995928" y="1647079"/>
            <a:chExt cx="2252154" cy="2362200"/>
          </a:xfrm>
        </p:grpSpPr>
        <p:sp>
          <p:nvSpPr>
            <p:cNvPr id="222" name="Freeform 53"/>
            <p:cNvSpPr>
              <a:spLocks/>
            </p:cNvSpPr>
            <p:nvPr/>
          </p:nvSpPr>
          <p:spPr bwMode="auto">
            <a:xfrm>
              <a:off x="4395352" y="3804132"/>
              <a:ext cx="198783" cy="198263"/>
            </a:xfrm>
            <a:custGeom>
              <a:avLst/>
              <a:gdLst>
                <a:gd name="T0" fmla="*/ 0 w 2177"/>
                <a:gd name="T1" fmla="*/ 43 h 2177"/>
                <a:gd name="T2" fmla="*/ 43 w 2177"/>
                <a:gd name="T3" fmla="*/ 0 h 2177"/>
                <a:gd name="T4" fmla="*/ 86 w 2177"/>
                <a:gd name="T5" fmla="*/ 43 h 2177"/>
                <a:gd name="T6" fmla="*/ 86 w 2177"/>
                <a:gd name="T7" fmla="*/ 43 h 2177"/>
                <a:gd name="T8" fmla="*/ 43 w 2177"/>
                <a:gd name="T9" fmla="*/ 86 h 2177"/>
                <a:gd name="T10" fmla="*/ 0 w 2177"/>
                <a:gd name="T11" fmla="*/ 43 h 2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7"/>
                <a:gd name="T19" fmla="*/ 0 h 2177"/>
                <a:gd name="T20" fmla="*/ 2177 w 2177"/>
                <a:gd name="T21" fmla="*/ 2177 h 21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7" h="2177">
                  <a:moveTo>
                    <a:pt x="0" y="1089"/>
                  </a:moveTo>
                  <a:cubicBezTo>
                    <a:pt x="0" y="487"/>
                    <a:pt x="487" y="0"/>
                    <a:pt x="1089" y="0"/>
                  </a:cubicBezTo>
                  <a:cubicBezTo>
                    <a:pt x="1690" y="0"/>
                    <a:pt x="2177" y="487"/>
                    <a:pt x="2177" y="1089"/>
                  </a:cubicBezTo>
                  <a:cubicBezTo>
                    <a:pt x="2177" y="1089"/>
                    <a:pt x="2177" y="1089"/>
                    <a:pt x="2177" y="1089"/>
                  </a:cubicBezTo>
                  <a:cubicBezTo>
                    <a:pt x="2177" y="1690"/>
                    <a:pt x="1690" y="2177"/>
                    <a:pt x="1089" y="2177"/>
                  </a:cubicBezTo>
                  <a:cubicBezTo>
                    <a:pt x="487" y="2177"/>
                    <a:pt x="0" y="1690"/>
                    <a:pt x="0" y="1089"/>
                  </a:cubicBezTo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7" name="Group 456"/>
            <p:cNvGrpSpPr/>
            <p:nvPr/>
          </p:nvGrpSpPr>
          <p:grpSpPr>
            <a:xfrm>
              <a:off x="4053924" y="1647079"/>
              <a:ext cx="2194158" cy="2362200"/>
              <a:chOff x="4053924" y="1647079"/>
              <a:chExt cx="2194158" cy="2362200"/>
            </a:xfrm>
          </p:grpSpPr>
          <p:grpSp>
            <p:nvGrpSpPr>
              <p:cNvPr id="453" name="Group 452"/>
              <p:cNvGrpSpPr/>
              <p:nvPr/>
            </p:nvGrpSpPr>
            <p:grpSpPr>
              <a:xfrm>
                <a:off x="4187366" y="2999629"/>
                <a:ext cx="2060716" cy="1009650"/>
                <a:chOff x="4187366" y="2999629"/>
                <a:chExt cx="2060716" cy="1009650"/>
              </a:xfrm>
            </p:grpSpPr>
            <p:cxnSp>
              <p:nvCxnSpPr>
                <p:cNvPr id="198" name="AutoShape 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4585967" y="2999629"/>
                  <a:ext cx="925834" cy="911552"/>
                </a:xfrm>
                <a:prstGeom prst="bentConnector3">
                  <a:avLst>
                    <a:gd name="adj1" fmla="val 100068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grpSp>
              <p:nvGrpSpPr>
                <p:cNvPr id="223" name="Group 54"/>
                <p:cNvGrpSpPr>
                  <a:grpSpLocks/>
                </p:cNvGrpSpPr>
                <p:nvPr/>
              </p:nvGrpSpPr>
              <p:grpSpPr bwMode="auto">
                <a:xfrm>
                  <a:off x="4330011" y="3797707"/>
                  <a:ext cx="338207" cy="211572"/>
                  <a:chOff x="8010" y="5387"/>
                  <a:chExt cx="735" cy="461"/>
                </a:xfrm>
              </p:grpSpPr>
              <p:cxnSp>
                <p:nvCxnSpPr>
                  <p:cNvPr id="224" name="AutoShape 5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010" y="5625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5" name="AutoShape 5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235" y="5387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6" name="AutoShape 5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8235" y="5610"/>
                    <a:ext cx="27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214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4187366" y="3718999"/>
                  <a:ext cx="204765" cy="184724"/>
                </a:xfrm>
                <a:prstGeom prst="bentConnector3">
                  <a:avLst>
                    <a:gd name="adj1" fmla="val 2954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215" name="AutoShape 64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326560" y="3611148"/>
                  <a:ext cx="165652" cy="198492"/>
                </a:xfrm>
                <a:prstGeom prst="bentConnector3">
                  <a:avLst>
                    <a:gd name="adj1" fmla="val -449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00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5517938" y="2999840"/>
                  <a:ext cx="730144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" name="Group 449"/>
              <p:cNvGrpSpPr/>
              <p:nvPr/>
            </p:nvGrpSpPr>
            <p:grpSpPr>
              <a:xfrm>
                <a:off x="4053924" y="2343264"/>
                <a:ext cx="285290" cy="1387149"/>
                <a:chOff x="4053924" y="2336440"/>
                <a:chExt cx="285290" cy="1387149"/>
              </a:xfrm>
            </p:grpSpPr>
            <p:sp>
              <p:nvSpPr>
                <p:cNvPr id="209" name="Freeform 48"/>
                <p:cNvSpPr>
                  <a:spLocks/>
                </p:cNvSpPr>
                <p:nvPr/>
              </p:nvSpPr>
              <p:spPr bwMode="auto">
                <a:xfrm>
                  <a:off x="4053924" y="2336440"/>
                  <a:ext cx="285290" cy="1387149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79"/>
                <p:cNvSpPr>
                  <a:spLocks/>
                </p:cNvSpPr>
                <p:nvPr/>
              </p:nvSpPr>
              <p:spPr bwMode="auto">
                <a:xfrm flipV="1">
                  <a:off x="4057374" y="3616885"/>
                  <a:ext cx="275681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2" name="Group 451"/>
              <p:cNvGrpSpPr/>
              <p:nvPr/>
            </p:nvGrpSpPr>
            <p:grpSpPr>
              <a:xfrm>
                <a:off x="4193692" y="1877040"/>
                <a:ext cx="1299374" cy="595464"/>
                <a:chOff x="4193692" y="1877040"/>
                <a:chExt cx="1299374" cy="595464"/>
              </a:xfrm>
            </p:grpSpPr>
            <p:cxnSp>
              <p:nvCxnSpPr>
                <p:cNvPr id="20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4341066" y="2471357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/>
                </a:ln>
              </p:spPr>
            </p:cxnSp>
            <p:grpSp>
              <p:nvGrpSpPr>
                <p:cNvPr id="239" name="Group 18"/>
                <p:cNvGrpSpPr>
                  <a:grpSpLocks/>
                </p:cNvGrpSpPr>
                <p:nvPr/>
              </p:nvGrpSpPr>
              <p:grpSpPr bwMode="auto">
                <a:xfrm>
                  <a:off x="4587692" y="1877040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245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4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247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8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9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grpSp>
              <p:nvGrpSpPr>
                <p:cNvPr id="451" name="Group 450"/>
                <p:cNvGrpSpPr/>
                <p:nvPr/>
              </p:nvGrpSpPr>
              <p:grpSpPr>
                <a:xfrm>
                  <a:off x="4646361" y="2081728"/>
                  <a:ext cx="215118" cy="383216"/>
                  <a:chOff x="4646361" y="2081728"/>
                  <a:chExt cx="215118" cy="383216"/>
                </a:xfrm>
              </p:grpSpPr>
              <p:cxnSp>
                <p:nvCxnSpPr>
                  <p:cNvPr id="227" name="AutoShape 41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761060" y="2326510"/>
                    <a:ext cx="0" cy="13843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grpSp>
                <p:nvGrpSpPr>
                  <p:cNvPr id="228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46361" y="2081728"/>
                    <a:ext cx="215118" cy="246157"/>
                    <a:chOff x="8460" y="5833"/>
                    <a:chExt cx="467" cy="537"/>
                  </a:xfrm>
                </p:grpSpPr>
                <p:sp>
                  <p:nvSpPr>
                    <p:cNvPr id="229" name="AutoShape 44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8492" y="5935"/>
                      <a:ext cx="403" cy="467"/>
                    </a:xfrm>
                    <a:prstGeom prst="flowChartDelay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cxnSp>
                  <p:nvCxnSpPr>
                    <p:cNvPr id="230" name="AutoShape 46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8709" y="5833"/>
                      <a:ext cx="0" cy="144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208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4247653" y="1930816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sp>
              <p:nvSpPr>
                <p:cNvPr id="187" name="Freeform 179"/>
                <p:cNvSpPr>
                  <a:spLocks/>
                </p:cNvSpPr>
                <p:nvPr/>
              </p:nvSpPr>
              <p:spPr bwMode="auto">
                <a:xfrm flipV="1">
                  <a:off x="4645866" y="2240062"/>
                  <a:ext cx="221275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285" name="Straight Connector 284"/>
              <p:cNvCxnSpPr/>
              <p:nvPr/>
            </p:nvCxnSpPr>
            <p:spPr bwMode="auto">
              <a:xfrm flipV="1">
                <a:off x="5486400" y="1647079"/>
                <a:ext cx="0" cy="827598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455" name="TextBox 454"/>
            <p:cNvSpPr txBox="1"/>
            <p:nvPr/>
          </p:nvSpPr>
          <p:spPr>
            <a:xfrm>
              <a:off x="3995928" y="2694446"/>
              <a:ext cx="353943" cy="545983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I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ycle</a:t>
              </a:r>
            </a:p>
          </p:txBody>
        </p:sp>
      </p:grpSp>
      <p:grpSp>
        <p:nvGrpSpPr>
          <p:cNvPr id="559" name="Group 558"/>
          <p:cNvGrpSpPr/>
          <p:nvPr/>
        </p:nvGrpSpPr>
        <p:grpSpPr>
          <a:xfrm>
            <a:off x="4301967" y="1189300"/>
            <a:ext cx="3152786" cy="1801838"/>
            <a:chOff x="3133567" y="1189300"/>
            <a:chExt cx="3152786" cy="1801838"/>
          </a:xfrm>
        </p:grpSpPr>
        <p:cxnSp>
          <p:nvCxnSpPr>
            <p:cNvPr id="501" name="Straight Connector 500"/>
            <p:cNvCxnSpPr/>
            <p:nvPr/>
          </p:nvCxnSpPr>
          <p:spPr bwMode="auto">
            <a:xfrm flipH="1">
              <a:off x="3196594" y="1297775"/>
              <a:ext cx="27648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 bwMode="auto">
            <a:xfrm>
              <a:off x="3196594" y="1300446"/>
              <a:ext cx="0" cy="288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0" name="Group 529"/>
            <p:cNvGrpSpPr/>
            <p:nvPr/>
          </p:nvGrpSpPr>
          <p:grpSpPr>
            <a:xfrm>
              <a:off x="5883010" y="1189300"/>
              <a:ext cx="403343" cy="212358"/>
              <a:chOff x="4182071" y="5883946"/>
              <a:chExt cx="403343" cy="212358"/>
            </a:xfrm>
          </p:grpSpPr>
          <p:sp>
            <p:nvSpPr>
              <p:cNvPr id="531" name="Freeform 19"/>
              <p:cNvSpPr>
                <a:spLocks/>
              </p:cNvSpPr>
              <p:nvPr/>
            </p:nvSpPr>
            <p:spPr bwMode="auto">
              <a:xfrm>
                <a:off x="4268102" y="5883946"/>
                <a:ext cx="237067" cy="198333"/>
              </a:xfrm>
              <a:custGeom>
                <a:avLst/>
                <a:gdLst>
                  <a:gd name="T0" fmla="*/ 0 w 2177"/>
                  <a:gd name="T1" fmla="*/ 43 h 2177"/>
                  <a:gd name="T2" fmla="*/ 43 w 2177"/>
                  <a:gd name="T3" fmla="*/ 0 h 2177"/>
                  <a:gd name="T4" fmla="*/ 86 w 2177"/>
                  <a:gd name="T5" fmla="*/ 43 h 2177"/>
                  <a:gd name="T6" fmla="*/ 86 w 2177"/>
                  <a:gd name="T7" fmla="*/ 43 h 2177"/>
                  <a:gd name="T8" fmla="*/ 43 w 2177"/>
                  <a:gd name="T9" fmla="*/ 86 h 2177"/>
                  <a:gd name="T10" fmla="*/ 0 w 2177"/>
                  <a:gd name="T11" fmla="*/ 43 h 21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7"/>
                  <a:gd name="T19" fmla="*/ 0 h 2177"/>
                  <a:gd name="T20" fmla="*/ 2177 w 2177"/>
                  <a:gd name="T21" fmla="*/ 2177 h 21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7" h="2177">
                    <a:moveTo>
                      <a:pt x="0" y="1089"/>
                    </a:moveTo>
                    <a:cubicBezTo>
                      <a:pt x="0" y="487"/>
                      <a:pt x="487" y="0"/>
                      <a:pt x="1089" y="0"/>
                    </a:cubicBezTo>
                    <a:cubicBezTo>
                      <a:pt x="1690" y="0"/>
                      <a:pt x="2177" y="487"/>
                      <a:pt x="2177" y="1089"/>
                    </a:cubicBezTo>
                    <a:cubicBezTo>
                      <a:pt x="2177" y="1089"/>
                      <a:pt x="2177" y="1089"/>
                      <a:pt x="2177" y="1089"/>
                    </a:cubicBezTo>
                    <a:cubicBezTo>
                      <a:pt x="2177" y="1690"/>
                      <a:pt x="1690" y="2177"/>
                      <a:pt x="1089" y="2177"/>
                    </a:cubicBezTo>
                    <a:cubicBezTo>
                      <a:pt x="487" y="2177"/>
                      <a:pt x="0" y="1690"/>
                      <a:pt x="0" y="1089"/>
                    </a:cubicBezTo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32" name="Group 48"/>
              <p:cNvGrpSpPr/>
              <p:nvPr/>
            </p:nvGrpSpPr>
            <p:grpSpPr>
              <a:xfrm>
                <a:off x="4182071" y="5884654"/>
                <a:ext cx="403343" cy="211650"/>
                <a:chOff x="4960938" y="1817053"/>
                <a:chExt cx="466725" cy="292739"/>
              </a:xfrm>
            </p:grpSpPr>
            <p:cxnSp>
              <p:nvCxnSpPr>
                <p:cNvPr id="533" name="AutoShape 2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960938" y="1952261"/>
                  <a:ext cx="319302" cy="157531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4" name="AutoShape 23"/>
                <p:cNvCxnSpPr>
                  <a:cxnSpLocks noChangeShapeType="1"/>
                </p:cNvCxnSpPr>
                <p:nvPr/>
              </p:nvCxnSpPr>
              <p:spPr bwMode="auto">
                <a:xfrm flipV="1">
                  <a:off x="5103813" y="1817053"/>
                  <a:ext cx="323850" cy="141605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5" name="AutoShape 24"/>
                <p:cNvCxnSpPr>
                  <a:cxnSpLocks noChangeShapeType="1"/>
                </p:cNvCxnSpPr>
                <p:nvPr/>
              </p:nvCxnSpPr>
              <p:spPr bwMode="auto">
                <a:xfrm flipH="1">
                  <a:off x="5103813" y="1952261"/>
                  <a:ext cx="188302" cy="639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cxnSp>
          <p:nvCxnSpPr>
            <p:cNvPr id="538" name="Straight Connector 537"/>
            <p:cNvCxnSpPr/>
            <p:nvPr/>
          </p:nvCxnSpPr>
          <p:spPr bwMode="auto">
            <a:xfrm>
              <a:off x="3199909" y="1731138"/>
              <a:ext cx="0" cy="126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9" name="Left Bracket 538"/>
            <p:cNvSpPr>
              <a:spLocks noChangeAspect="1"/>
            </p:cNvSpPr>
            <p:nvPr/>
          </p:nvSpPr>
          <p:spPr>
            <a:xfrm>
              <a:off x="3133567" y="1587023"/>
              <a:ext cx="64670" cy="144000"/>
            </a:xfrm>
            <a:prstGeom prst="leftBracket">
              <a:avLst>
                <a:gd name="adj" fmla="val 111335"/>
              </a:avLst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560" name="Text Box 195"/>
          <p:cNvSpPr txBox="1">
            <a:spLocks noChangeArrowheads="1"/>
          </p:cNvSpPr>
          <p:nvPr/>
        </p:nvSpPr>
        <p:spPr bwMode="auto">
          <a:xfrm>
            <a:off x="1502789" y="1053413"/>
            <a:ext cx="16763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alkylation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↔  2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</p:txBody>
      </p:sp>
      <p:grpSp>
        <p:nvGrpSpPr>
          <p:cNvPr id="562" name="Group 561"/>
          <p:cNvGrpSpPr/>
          <p:nvPr/>
        </p:nvGrpSpPr>
        <p:grpSpPr>
          <a:xfrm>
            <a:off x="6661021" y="969601"/>
            <a:ext cx="3096000" cy="677478"/>
            <a:chOff x="5492621" y="969601"/>
            <a:chExt cx="3096000" cy="677478"/>
          </a:xfrm>
        </p:grpSpPr>
        <p:grpSp>
          <p:nvGrpSpPr>
            <p:cNvPr id="558" name="Group 557"/>
            <p:cNvGrpSpPr/>
            <p:nvPr/>
          </p:nvGrpSpPr>
          <p:grpSpPr>
            <a:xfrm>
              <a:off x="5492621" y="1154682"/>
              <a:ext cx="3096000" cy="492397"/>
              <a:chOff x="5492621" y="1154682"/>
              <a:chExt cx="3096000" cy="492397"/>
            </a:xfrm>
          </p:grpSpPr>
          <p:cxnSp>
            <p:nvCxnSpPr>
              <p:cNvPr id="472" name="Straight Connector 471"/>
              <p:cNvCxnSpPr/>
              <p:nvPr/>
            </p:nvCxnSpPr>
            <p:spPr bwMode="auto">
              <a:xfrm flipH="1">
                <a:off x="5492621" y="1647079"/>
                <a:ext cx="30960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480" name="AutoShape 89"/>
              <p:cNvCxnSpPr>
                <a:cxnSpLocks noChangeShapeType="1"/>
              </p:cNvCxnSpPr>
              <p:nvPr/>
            </p:nvCxnSpPr>
            <p:spPr bwMode="auto">
              <a:xfrm rot="16200000">
                <a:off x="8404119" y="1464523"/>
                <a:ext cx="3600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81" name="Straight Connector 480"/>
              <p:cNvCxnSpPr/>
              <p:nvPr/>
            </p:nvCxnSpPr>
            <p:spPr bwMode="auto">
              <a:xfrm rot="5400000">
                <a:off x="8328592" y="1036086"/>
                <a:ext cx="0" cy="504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482" name="Group 481"/>
              <p:cNvGrpSpPr/>
              <p:nvPr/>
            </p:nvGrpSpPr>
            <p:grpSpPr>
              <a:xfrm>
                <a:off x="7748539" y="1192391"/>
                <a:ext cx="403343" cy="212358"/>
                <a:chOff x="4182071" y="5883946"/>
                <a:chExt cx="403343" cy="212358"/>
              </a:xfrm>
            </p:grpSpPr>
            <p:sp>
              <p:nvSpPr>
                <p:cNvPr id="483" name="Freeform 19"/>
                <p:cNvSpPr>
                  <a:spLocks/>
                </p:cNvSpPr>
                <p:nvPr/>
              </p:nvSpPr>
              <p:spPr bwMode="auto">
                <a:xfrm>
                  <a:off x="4268102" y="5883946"/>
                  <a:ext cx="237067" cy="198333"/>
                </a:xfrm>
                <a:custGeom>
                  <a:avLst/>
                  <a:gdLst>
                    <a:gd name="T0" fmla="*/ 0 w 2177"/>
                    <a:gd name="T1" fmla="*/ 43 h 2177"/>
                    <a:gd name="T2" fmla="*/ 43 w 2177"/>
                    <a:gd name="T3" fmla="*/ 0 h 2177"/>
                    <a:gd name="T4" fmla="*/ 86 w 2177"/>
                    <a:gd name="T5" fmla="*/ 43 h 2177"/>
                    <a:gd name="T6" fmla="*/ 86 w 2177"/>
                    <a:gd name="T7" fmla="*/ 43 h 2177"/>
                    <a:gd name="T8" fmla="*/ 43 w 2177"/>
                    <a:gd name="T9" fmla="*/ 86 h 2177"/>
                    <a:gd name="T10" fmla="*/ 0 w 2177"/>
                    <a:gd name="T11" fmla="*/ 43 h 21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77"/>
                    <a:gd name="T19" fmla="*/ 0 h 2177"/>
                    <a:gd name="T20" fmla="*/ 2177 w 2177"/>
                    <a:gd name="T21" fmla="*/ 2177 h 21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77" h="2177">
                      <a:moveTo>
                        <a:pt x="0" y="1089"/>
                      </a:moveTo>
                      <a:cubicBezTo>
                        <a:pt x="0" y="487"/>
                        <a:pt x="487" y="0"/>
                        <a:pt x="1089" y="0"/>
                      </a:cubicBezTo>
                      <a:cubicBezTo>
                        <a:pt x="1690" y="0"/>
                        <a:pt x="2177" y="487"/>
                        <a:pt x="2177" y="1089"/>
                      </a:cubicBezTo>
                      <a:cubicBezTo>
                        <a:pt x="2177" y="1089"/>
                        <a:pt x="2177" y="1089"/>
                        <a:pt x="2177" y="1089"/>
                      </a:cubicBezTo>
                      <a:cubicBezTo>
                        <a:pt x="2177" y="1690"/>
                        <a:pt x="1690" y="2177"/>
                        <a:pt x="1089" y="2177"/>
                      </a:cubicBezTo>
                      <a:cubicBezTo>
                        <a:pt x="487" y="2177"/>
                        <a:pt x="0" y="1690"/>
                        <a:pt x="0" y="1089"/>
                      </a:cubicBezTo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84" name="Group 48"/>
                <p:cNvGrpSpPr/>
                <p:nvPr/>
              </p:nvGrpSpPr>
              <p:grpSpPr>
                <a:xfrm>
                  <a:off x="4182071" y="5884654"/>
                  <a:ext cx="403343" cy="211650"/>
                  <a:chOff x="4960938" y="1817053"/>
                  <a:chExt cx="466725" cy="292739"/>
                </a:xfrm>
              </p:grpSpPr>
              <p:cxnSp>
                <p:nvCxnSpPr>
                  <p:cNvPr id="485" name="AutoShape 2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960938" y="1952261"/>
                    <a:ext cx="319302" cy="157531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6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5103813" y="1817053"/>
                    <a:ext cx="323850" cy="141605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7" name="AutoShape 24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5103813" y="1952261"/>
                    <a:ext cx="188302" cy="6397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rot="5400000">
                <a:off x="6498097" y="1007479"/>
                <a:ext cx="0" cy="57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529" name="Group 528"/>
              <p:cNvGrpSpPr/>
              <p:nvPr/>
            </p:nvGrpSpPr>
            <p:grpSpPr>
              <a:xfrm rot="5400000">
                <a:off x="6958846" y="983320"/>
                <a:ext cx="305276" cy="648000"/>
                <a:chOff x="8538315" y="2353572"/>
                <a:chExt cx="216000" cy="410744"/>
              </a:xfrm>
            </p:grpSpPr>
            <p:sp>
              <p:nvSpPr>
                <p:cNvPr id="523" name="Freeform 48"/>
                <p:cNvSpPr>
                  <a:spLocks/>
                </p:cNvSpPr>
                <p:nvPr/>
              </p:nvSpPr>
              <p:spPr bwMode="auto">
                <a:xfrm>
                  <a:off x="8538315" y="2356881"/>
                  <a:ext cx="216000" cy="407435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525" name="Straight Connector 524"/>
                <p:cNvCxnSpPr/>
                <p:nvPr/>
              </p:nvCxnSpPr>
              <p:spPr>
                <a:xfrm>
                  <a:off x="8582421" y="2366820"/>
                  <a:ext cx="0" cy="378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6" name="Straight Connector 525"/>
                <p:cNvCxnSpPr/>
                <p:nvPr/>
              </p:nvCxnSpPr>
              <p:spPr>
                <a:xfrm>
                  <a:off x="8721975" y="2367220"/>
                  <a:ext cx="0" cy="386443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7" name="Straight Connector 526"/>
                <p:cNvCxnSpPr/>
                <p:nvPr/>
              </p:nvCxnSpPr>
              <p:spPr>
                <a:xfrm>
                  <a:off x="8625492" y="2363708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8" name="Straight Connector 527"/>
                <p:cNvCxnSpPr/>
                <p:nvPr/>
              </p:nvCxnSpPr>
              <p:spPr>
                <a:xfrm>
                  <a:off x="8678502" y="2353572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37" name="Straight Connector 536"/>
              <p:cNvCxnSpPr/>
              <p:nvPr/>
            </p:nvCxnSpPr>
            <p:spPr bwMode="auto">
              <a:xfrm rot="5400000">
                <a:off x="7628846" y="1090086"/>
                <a:ext cx="0" cy="39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61" name="Text Box 125"/>
            <p:cNvSpPr txBox="1">
              <a:spLocks noChangeArrowheads="1"/>
            </p:cNvSpPr>
            <p:nvPr/>
          </p:nvSpPr>
          <p:spPr bwMode="auto">
            <a:xfrm>
              <a:off x="6691510" y="969601"/>
              <a:ext cx="868497" cy="162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 err="1">
                  <a:latin typeface="Times New Roman" pitchFamily="18" charset="0"/>
                  <a:cs typeface="Times New Roman" pitchFamily="18" charset="0"/>
                </a:rPr>
                <a:t>Transalkyla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88" name="Group 587"/>
          <p:cNvGrpSpPr/>
          <p:nvPr/>
        </p:nvGrpSpPr>
        <p:grpSpPr>
          <a:xfrm>
            <a:off x="3987800" y="4636297"/>
            <a:ext cx="3463113" cy="1477425"/>
            <a:chOff x="2819400" y="4636297"/>
            <a:chExt cx="3463113" cy="1477425"/>
          </a:xfrm>
        </p:grpSpPr>
        <p:grpSp>
          <p:nvGrpSpPr>
            <p:cNvPr id="494" name="Group 493"/>
            <p:cNvGrpSpPr/>
            <p:nvPr/>
          </p:nvGrpSpPr>
          <p:grpSpPr>
            <a:xfrm>
              <a:off x="2819400" y="4636297"/>
              <a:ext cx="3463113" cy="1477425"/>
              <a:chOff x="2819400" y="4618879"/>
              <a:chExt cx="3463113" cy="1477425"/>
            </a:xfrm>
          </p:grpSpPr>
          <p:grpSp>
            <p:nvGrpSpPr>
              <p:cNvPr id="488" name="Group 487"/>
              <p:cNvGrpSpPr/>
              <p:nvPr/>
            </p:nvGrpSpPr>
            <p:grpSpPr>
              <a:xfrm>
                <a:off x="2819400" y="4618879"/>
                <a:ext cx="3463113" cy="1477425"/>
                <a:chOff x="2819400" y="4618879"/>
                <a:chExt cx="3463113" cy="1477425"/>
              </a:xfrm>
            </p:grpSpPr>
            <p:cxnSp>
              <p:nvCxnSpPr>
                <p:cNvPr id="4" name="Straight Connector 3"/>
                <p:cNvCxnSpPr/>
                <p:nvPr/>
              </p:nvCxnSpPr>
              <p:spPr bwMode="auto">
                <a:xfrm>
                  <a:off x="2819400" y="5990479"/>
                  <a:ext cx="144000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grpSp>
              <p:nvGrpSpPr>
                <p:cNvPr id="440" name="Group 439"/>
                <p:cNvGrpSpPr/>
                <p:nvPr/>
              </p:nvGrpSpPr>
              <p:grpSpPr>
                <a:xfrm>
                  <a:off x="4182071" y="5883946"/>
                  <a:ext cx="403343" cy="212358"/>
                  <a:chOff x="4182071" y="5883946"/>
                  <a:chExt cx="403343" cy="212358"/>
                </a:xfrm>
              </p:grpSpPr>
              <p:sp>
                <p:nvSpPr>
                  <p:cNvPr id="53" name="Freeform 19"/>
                  <p:cNvSpPr>
                    <a:spLocks/>
                  </p:cNvSpPr>
                  <p:nvPr/>
                </p:nvSpPr>
                <p:spPr bwMode="auto">
                  <a:xfrm>
                    <a:off x="4268102" y="5883946"/>
                    <a:ext cx="237067" cy="198333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56" name="Group 48"/>
                  <p:cNvGrpSpPr/>
                  <p:nvPr/>
                </p:nvGrpSpPr>
                <p:grpSpPr>
                  <a:xfrm>
                    <a:off x="4182071" y="5884654"/>
                    <a:ext cx="403343" cy="211650"/>
                    <a:chOff x="4960938" y="1817053"/>
                    <a:chExt cx="466725" cy="292739"/>
                  </a:xfrm>
                </p:grpSpPr>
                <p:cxnSp>
                  <p:nvCxnSpPr>
                    <p:cNvPr id="57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960938" y="1952261"/>
                      <a:ext cx="319302" cy="157531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8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5103813" y="1817053"/>
                      <a:ext cx="323850" cy="141605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9" name="AutoShape 24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03813" y="1952261"/>
                      <a:ext cx="188302" cy="6397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62" name="Elbow Connector 61"/>
                <p:cNvCxnSpPr/>
                <p:nvPr/>
              </p:nvCxnSpPr>
              <p:spPr bwMode="auto">
                <a:xfrm rot="5400000" flipH="1" flipV="1">
                  <a:off x="5196642" y="4654504"/>
                  <a:ext cx="545274" cy="474024"/>
                </a:xfrm>
                <a:prstGeom prst="bentConnector3">
                  <a:avLst>
                    <a:gd name="adj1" fmla="val -91"/>
                  </a:avLst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63" name="Straight Connector 62"/>
                <p:cNvCxnSpPr/>
                <p:nvPr/>
              </p:nvCxnSpPr>
              <p:spPr bwMode="auto">
                <a:xfrm flipH="1">
                  <a:off x="3200400" y="4618879"/>
                  <a:ext cx="249184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4" name="Straight Connector 63"/>
                <p:cNvCxnSpPr/>
                <p:nvPr/>
              </p:nvCxnSpPr>
              <p:spPr bwMode="auto">
                <a:xfrm>
                  <a:off x="3200400" y="4618879"/>
                  <a:ext cx="0" cy="414053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65" name="Straight Connector 64"/>
                <p:cNvCxnSpPr/>
                <p:nvPr/>
              </p:nvCxnSpPr>
              <p:spPr bwMode="auto">
                <a:xfrm>
                  <a:off x="2819400" y="5278552"/>
                  <a:ext cx="0" cy="720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Straight Connector 65"/>
                <p:cNvCxnSpPr/>
                <p:nvPr/>
              </p:nvCxnSpPr>
              <p:spPr bwMode="auto">
                <a:xfrm flipV="1">
                  <a:off x="5706291" y="5533279"/>
                  <a:ext cx="0" cy="468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AutoShape 90"/>
                <p:cNvCxnSpPr>
                  <a:cxnSpLocks noChangeShapeType="1"/>
                </p:cNvCxnSpPr>
                <p:nvPr/>
              </p:nvCxnSpPr>
              <p:spPr bwMode="auto">
                <a:xfrm>
                  <a:off x="5706513" y="5532024"/>
                  <a:ext cx="576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grpSp>
              <p:nvGrpSpPr>
                <p:cNvPr id="36" name="Group 41"/>
                <p:cNvGrpSpPr/>
                <p:nvPr/>
              </p:nvGrpSpPr>
              <p:grpSpPr>
                <a:xfrm>
                  <a:off x="4343400" y="4695079"/>
                  <a:ext cx="914400" cy="609600"/>
                  <a:chOff x="1295400" y="2743200"/>
                  <a:chExt cx="1289050" cy="989013"/>
                </a:xfrm>
              </p:grpSpPr>
              <p:grpSp>
                <p:nvGrpSpPr>
                  <p:cNvPr id="37" name="Group 68"/>
                  <p:cNvGrpSpPr/>
                  <p:nvPr/>
                </p:nvGrpSpPr>
                <p:grpSpPr>
                  <a:xfrm>
                    <a:off x="1600200" y="2743200"/>
                    <a:ext cx="685800" cy="557784"/>
                    <a:chOff x="1600200" y="2743200"/>
                    <a:chExt cx="685800" cy="557784"/>
                  </a:xfrm>
                </p:grpSpPr>
                <p:grpSp>
                  <p:nvGrpSpPr>
                    <p:cNvPr id="39" name="Group 67"/>
                    <p:cNvGrpSpPr/>
                    <p:nvPr/>
                  </p:nvGrpSpPr>
                  <p:grpSpPr>
                    <a:xfrm>
                      <a:off x="1600200" y="2965704"/>
                      <a:ext cx="685800" cy="335280"/>
                      <a:chOff x="1600200" y="2965704"/>
                      <a:chExt cx="685800" cy="335280"/>
                    </a:xfrm>
                  </p:grpSpPr>
                  <p:cxnSp>
                    <p:nvCxnSpPr>
                      <p:cNvPr id="45" name="AutoShape 89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71800"/>
                        <a:ext cx="68580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6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2286000" y="2971800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  <p:cxnSp>
                    <p:nvCxnSpPr>
                      <p:cNvPr id="47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65704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</p:grpSp>
                <p:grpSp>
                  <p:nvGrpSpPr>
                    <p:cNvPr id="40" name="Group 18"/>
                    <p:cNvGrpSpPr/>
                    <p:nvPr/>
                  </p:nvGrpSpPr>
                  <p:grpSpPr>
                    <a:xfrm>
                      <a:off x="1676400" y="2743200"/>
                      <a:ext cx="609600" cy="457200"/>
                      <a:chOff x="4681538" y="4542654"/>
                      <a:chExt cx="609600" cy="457200"/>
                    </a:xfrm>
                  </p:grpSpPr>
                  <p:sp>
                    <p:nvSpPr>
                      <p:cNvPr id="4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47908" y="4635819"/>
                        <a:ext cx="274320" cy="274320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cxnSp>
                    <p:nvCxnSpPr>
                      <p:cNvPr id="42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681538" y="4778060"/>
                        <a:ext cx="400050" cy="22179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arrow"/>
                        <a:tailEnd type="none"/>
                      </a:ln>
                    </p:spPr>
                  </p:cxnSp>
                  <p:cxnSp>
                    <p:nvCxnSpPr>
                      <p:cNvPr id="43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900613" y="4542654"/>
                        <a:ext cx="390525" cy="225882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4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4900613" y="4768534"/>
                        <a:ext cx="17145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graphicFrame>
                <p:nvGraphicFramePr>
                  <p:cNvPr id="38" name="Object 5"/>
                  <p:cNvGraphicFramePr>
                    <a:graphicFrameLocks noChangeAspect="1"/>
                  </p:cNvGraphicFramePr>
                  <p:nvPr/>
                </p:nvGraphicFramePr>
                <p:xfrm>
                  <a:off x="1295400" y="3276600"/>
                  <a:ext cx="1289050" cy="45561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1289733" imgH="455200" progId="Visio.Drawing.11">
                          <p:link updateAutomatic="1"/>
                        </p:oleObj>
                      </mc:Choice>
                      <mc:Fallback>
                        <p:oleObj name="Visio" r:id="rId4" imgW="1289733" imgH="455200" progId="Visio.Drawing.11">
                          <p:link updateAutomatic="1"/>
                          <p:pic>
                            <p:nvPicPr>
                              <p:cNvPr id="44" name="Object 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295400" y="3276600"/>
                                <a:ext cx="1289050" cy="4556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470" name="Text Box 125"/>
              <p:cNvSpPr txBox="1">
                <a:spLocks noChangeArrowheads="1"/>
              </p:cNvSpPr>
              <p:nvPr/>
            </p:nvSpPr>
            <p:spPr bwMode="auto">
              <a:xfrm>
                <a:off x="4523908" y="527028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dirty="0" err="1">
                    <a:latin typeface="Times New Roman" pitchFamily="18" charset="0"/>
                    <a:cs typeface="Times New Roman" pitchFamily="18" charset="0"/>
                  </a:rPr>
                  <a:t>Alkylato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4802767" y="5864527"/>
              <a:ext cx="217128" cy="184735"/>
              <a:chOff x="10096376" y="3854571"/>
              <a:chExt cx="217128" cy="184735"/>
            </a:xfrm>
          </p:grpSpPr>
          <p:sp>
            <p:nvSpPr>
              <p:cNvPr id="572" name="AutoShape 44"/>
              <p:cNvSpPr>
                <a:spLocks noChangeArrowheads="1"/>
              </p:cNvSpPr>
              <p:nvPr/>
            </p:nvSpPr>
            <p:spPr bwMode="auto">
              <a:xfrm rot="16200000">
                <a:off x="10113577" y="3839380"/>
                <a:ext cx="184735" cy="215118"/>
              </a:xfrm>
              <a:prstGeom prst="flowChartDelay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79"/>
              <p:cNvSpPr>
                <a:spLocks/>
              </p:cNvSpPr>
              <p:nvPr/>
            </p:nvSpPr>
            <p:spPr bwMode="auto">
              <a:xfrm flipV="1">
                <a:off x="10096376" y="3947513"/>
                <a:ext cx="216000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581" name="Straight Connector 580"/>
            <p:cNvCxnSpPr/>
            <p:nvPr/>
          </p:nvCxnSpPr>
          <p:spPr bwMode="auto">
            <a:xfrm>
              <a:off x="4494694" y="6007857"/>
              <a:ext cx="32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2" name="Straight Connector 581"/>
            <p:cNvCxnSpPr/>
            <p:nvPr/>
          </p:nvCxnSpPr>
          <p:spPr bwMode="auto">
            <a:xfrm>
              <a:off x="5028532" y="6011154"/>
              <a:ext cx="68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93" name="Group 592"/>
          <p:cNvGrpSpPr/>
          <p:nvPr/>
        </p:nvGrpSpPr>
        <p:grpSpPr>
          <a:xfrm>
            <a:off x="2636294" y="1103105"/>
            <a:ext cx="6830701" cy="5357123"/>
            <a:chOff x="1467894" y="1103105"/>
            <a:chExt cx="6830701" cy="5357123"/>
          </a:xfrm>
        </p:grpSpPr>
        <p:grpSp>
          <p:nvGrpSpPr>
            <p:cNvPr id="461" name="Group 172"/>
            <p:cNvGrpSpPr>
              <a:grpSpLocks/>
            </p:cNvGrpSpPr>
            <p:nvPr/>
          </p:nvGrpSpPr>
          <p:grpSpPr bwMode="auto">
            <a:xfrm>
              <a:off x="7139092" y="1799961"/>
              <a:ext cx="146713" cy="117143"/>
              <a:chOff x="6908" y="11220"/>
              <a:chExt cx="1222" cy="1072"/>
            </a:xfrm>
          </p:grpSpPr>
          <p:sp>
            <p:nvSpPr>
              <p:cNvPr id="46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6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6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9" name="Group 172"/>
            <p:cNvGrpSpPr>
              <a:grpSpLocks/>
            </p:cNvGrpSpPr>
            <p:nvPr/>
          </p:nvGrpSpPr>
          <p:grpSpPr bwMode="auto">
            <a:xfrm>
              <a:off x="1472626" y="4073030"/>
              <a:ext cx="146713" cy="117143"/>
              <a:chOff x="6908" y="11220"/>
              <a:chExt cx="1222" cy="1072"/>
            </a:xfrm>
          </p:grpSpPr>
          <p:sp>
            <p:nvSpPr>
              <p:cNvPr id="340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1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42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44" name="Group 172"/>
            <p:cNvGrpSpPr>
              <a:grpSpLocks/>
            </p:cNvGrpSpPr>
            <p:nvPr/>
          </p:nvGrpSpPr>
          <p:grpSpPr bwMode="auto">
            <a:xfrm>
              <a:off x="1467894" y="4800786"/>
              <a:ext cx="146713" cy="117143"/>
              <a:chOff x="6908" y="11213"/>
              <a:chExt cx="1222" cy="1079"/>
            </a:xfrm>
          </p:grpSpPr>
          <p:sp>
            <p:nvSpPr>
              <p:cNvPr id="345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6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47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8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55" name="Group 172"/>
            <p:cNvGrpSpPr>
              <a:grpSpLocks/>
            </p:cNvGrpSpPr>
            <p:nvPr/>
          </p:nvGrpSpPr>
          <p:grpSpPr bwMode="auto">
            <a:xfrm flipV="1">
              <a:off x="5054651" y="4678204"/>
              <a:ext cx="146713" cy="117143"/>
              <a:chOff x="6908" y="11213"/>
              <a:chExt cx="1222" cy="1079"/>
            </a:xfrm>
          </p:grpSpPr>
          <p:sp>
            <p:nvSpPr>
              <p:cNvPr id="356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57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58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0" name="Group 172"/>
            <p:cNvGrpSpPr>
              <a:grpSpLocks/>
            </p:cNvGrpSpPr>
            <p:nvPr/>
          </p:nvGrpSpPr>
          <p:grpSpPr bwMode="auto">
            <a:xfrm>
              <a:off x="4584739" y="5805144"/>
              <a:ext cx="146713" cy="117143"/>
              <a:chOff x="6908" y="11213"/>
              <a:chExt cx="1222" cy="1079"/>
            </a:xfrm>
          </p:grpSpPr>
          <p:sp>
            <p:nvSpPr>
              <p:cNvPr id="36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2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6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6" name="Group 172"/>
            <p:cNvGrpSpPr>
              <a:grpSpLocks/>
            </p:cNvGrpSpPr>
            <p:nvPr/>
          </p:nvGrpSpPr>
          <p:grpSpPr bwMode="auto">
            <a:xfrm rot="5400000">
              <a:off x="3788164" y="5436288"/>
              <a:ext cx="146713" cy="117143"/>
              <a:chOff x="6908" y="11213"/>
              <a:chExt cx="1222" cy="1079"/>
            </a:xfrm>
          </p:grpSpPr>
          <p:sp>
            <p:nvSpPr>
              <p:cNvPr id="36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8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6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1" name="Group 172"/>
            <p:cNvGrpSpPr>
              <a:grpSpLocks/>
            </p:cNvGrpSpPr>
            <p:nvPr/>
          </p:nvGrpSpPr>
          <p:grpSpPr bwMode="auto">
            <a:xfrm>
              <a:off x="4663918" y="3714980"/>
              <a:ext cx="146713" cy="117143"/>
              <a:chOff x="6908" y="11220"/>
              <a:chExt cx="1222" cy="1072"/>
            </a:xfrm>
          </p:grpSpPr>
          <p:sp>
            <p:nvSpPr>
              <p:cNvPr id="37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7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7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6" name="Group 172"/>
            <p:cNvGrpSpPr>
              <a:grpSpLocks/>
            </p:cNvGrpSpPr>
            <p:nvPr/>
          </p:nvGrpSpPr>
          <p:grpSpPr bwMode="auto">
            <a:xfrm>
              <a:off x="4934314" y="1792479"/>
              <a:ext cx="146713" cy="117143"/>
              <a:chOff x="6908" y="11220"/>
              <a:chExt cx="1222" cy="1072"/>
            </a:xfrm>
          </p:grpSpPr>
          <p:sp>
            <p:nvSpPr>
              <p:cNvPr id="37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78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7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81" name="Group 172"/>
            <p:cNvGrpSpPr>
              <a:grpSpLocks/>
            </p:cNvGrpSpPr>
            <p:nvPr/>
          </p:nvGrpSpPr>
          <p:grpSpPr bwMode="auto">
            <a:xfrm>
              <a:off x="4471427" y="2392009"/>
              <a:ext cx="146713" cy="117143"/>
              <a:chOff x="6908" y="11220"/>
              <a:chExt cx="1222" cy="1072"/>
            </a:xfrm>
          </p:grpSpPr>
          <p:sp>
            <p:nvSpPr>
              <p:cNvPr id="38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8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86" name="Group 172"/>
            <p:cNvGrpSpPr>
              <a:grpSpLocks/>
            </p:cNvGrpSpPr>
            <p:nvPr/>
          </p:nvGrpSpPr>
          <p:grpSpPr bwMode="auto">
            <a:xfrm>
              <a:off x="5067981" y="2389515"/>
              <a:ext cx="146713" cy="117143"/>
              <a:chOff x="6908" y="11220"/>
              <a:chExt cx="1222" cy="1072"/>
            </a:xfrm>
          </p:grpSpPr>
          <p:sp>
            <p:nvSpPr>
              <p:cNvPr id="38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8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8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02" name="Group 172"/>
            <p:cNvGrpSpPr>
              <a:grpSpLocks/>
            </p:cNvGrpSpPr>
            <p:nvPr/>
          </p:nvGrpSpPr>
          <p:grpSpPr bwMode="auto">
            <a:xfrm>
              <a:off x="6877089" y="3717507"/>
              <a:ext cx="146713" cy="117143"/>
              <a:chOff x="6908" y="11220"/>
              <a:chExt cx="1222" cy="1072"/>
            </a:xfrm>
          </p:grpSpPr>
          <p:sp>
            <p:nvSpPr>
              <p:cNvPr id="40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0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12" name="Group 172"/>
            <p:cNvGrpSpPr>
              <a:grpSpLocks/>
            </p:cNvGrpSpPr>
            <p:nvPr/>
          </p:nvGrpSpPr>
          <p:grpSpPr bwMode="auto">
            <a:xfrm>
              <a:off x="5010764" y="3828746"/>
              <a:ext cx="146713" cy="117143"/>
              <a:chOff x="6908" y="11220"/>
              <a:chExt cx="1222" cy="1072"/>
            </a:xfrm>
          </p:grpSpPr>
          <p:sp>
            <p:nvSpPr>
              <p:cNvPr id="41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1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1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17" name="Group 172"/>
            <p:cNvGrpSpPr>
              <a:grpSpLocks/>
            </p:cNvGrpSpPr>
            <p:nvPr/>
          </p:nvGrpSpPr>
          <p:grpSpPr bwMode="auto">
            <a:xfrm>
              <a:off x="7242892" y="4644142"/>
              <a:ext cx="146713" cy="117143"/>
              <a:chOff x="6908" y="11220"/>
              <a:chExt cx="1222" cy="1072"/>
            </a:xfrm>
          </p:grpSpPr>
          <p:sp>
            <p:nvSpPr>
              <p:cNvPr id="41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1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2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22" name="Group 172"/>
            <p:cNvGrpSpPr>
              <a:grpSpLocks/>
            </p:cNvGrpSpPr>
            <p:nvPr/>
          </p:nvGrpSpPr>
          <p:grpSpPr bwMode="auto">
            <a:xfrm>
              <a:off x="7129412" y="4316830"/>
              <a:ext cx="146713" cy="117143"/>
              <a:chOff x="6908" y="11220"/>
              <a:chExt cx="1222" cy="1072"/>
            </a:xfrm>
          </p:grpSpPr>
          <p:sp>
            <p:nvSpPr>
              <p:cNvPr id="42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2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27" name="Group 172"/>
            <p:cNvGrpSpPr>
              <a:grpSpLocks/>
            </p:cNvGrpSpPr>
            <p:nvPr/>
          </p:nvGrpSpPr>
          <p:grpSpPr bwMode="auto">
            <a:xfrm>
              <a:off x="6876208" y="6234080"/>
              <a:ext cx="146713" cy="117143"/>
              <a:chOff x="6908" y="11220"/>
              <a:chExt cx="1222" cy="1072"/>
            </a:xfrm>
          </p:grpSpPr>
          <p:sp>
            <p:nvSpPr>
              <p:cNvPr id="42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3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49" name="Group 172"/>
            <p:cNvGrpSpPr>
              <a:grpSpLocks/>
            </p:cNvGrpSpPr>
            <p:nvPr/>
          </p:nvGrpSpPr>
          <p:grpSpPr bwMode="auto">
            <a:xfrm rot="5400000">
              <a:off x="2288843" y="6060033"/>
              <a:ext cx="146713" cy="117143"/>
              <a:chOff x="6908" y="11213"/>
              <a:chExt cx="1222" cy="1079"/>
            </a:xfrm>
          </p:grpSpPr>
          <p:sp>
            <p:nvSpPr>
              <p:cNvPr id="350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51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52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3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97" name="Group 172"/>
            <p:cNvGrpSpPr>
              <a:grpSpLocks/>
            </p:cNvGrpSpPr>
            <p:nvPr/>
          </p:nvGrpSpPr>
          <p:grpSpPr bwMode="auto">
            <a:xfrm>
              <a:off x="7162221" y="2383191"/>
              <a:ext cx="146713" cy="117143"/>
              <a:chOff x="6908" y="11220"/>
              <a:chExt cx="1222" cy="1072"/>
            </a:xfrm>
          </p:grpSpPr>
          <p:sp>
            <p:nvSpPr>
              <p:cNvPr id="39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9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0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92" name="Group 172"/>
            <p:cNvGrpSpPr>
              <a:grpSpLocks/>
            </p:cNvGrpSpPr>
            <p:nvPr/>
          </p:nvGrpSpPr>
          <p:grpSpPr bwMode="auto">
            <a:xfrm>
              <a:off x="6685642" y="2393290"/>
              <a:ext cx="146713" cy="117143"/>
              <a:chOff x="6908" y="11220"/>
              <a:chExt cx="1222" cy="1072"/>
            </a:xfrm>
          </p:grpSpPr>
          <p:sp>
            <p:nvSpPr>
              <p:cNvPr id="39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9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9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07" name="Group 172"/>
            <p:cNvGrpSpPr>
              <a:grpSpLocks/>
            </p:cNvGrpSpPr>
            <p:nvPr/>
          </p:nvGrpSpPr>
          <p:grpSpPr bwMode="auto">
            <a:xfrm>
              <a:off x="7276125" y="3838161"/>
              <a:ext cx="146713" cy="117143"/>
              <a:chOff x="6908" y="11220"/>
              <a:chExt cx="1222" cy="1072"/>
            </a:xfrm>
          </p:grpSpPr>
          <p:sp>
            <p:nvSpPr>
              <p:cNvPr id="40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1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3" name="Group 172"/>
            <p:cNvGrpSpPr>
              <a:grpSpLocks/>
            </p:cNvGrpSpPr>
            <p:nvPr/>
          </p:nvGrpSpPr>
          <p:grpSpPr bwMode="auto">
            <a:xfrm>
              <a:off x="6682207" y="4891516"/>
              <a:ext cx="146713" cy="117143"/>
              <a:chOff x="6908" y="11220"/>
              <a:chExt cx="1222" cy="1072"/>
            </a:xfrm>
          </p:grpSpPr>
          <p:sp>
            <p:nvSpPr>
              <p:cNvPr id="474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75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76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7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40" name="Group 172"/>
            <p:cNvGrpSpPr>
              <a:grpSpLocks/>
            </p:cNvGrpSpPr>
            <p:nvPr/>
          </p:nvGrpSpPr>
          <p:grpSpPr bwMode="auto">
            <a:xfrm>
              <a:off x="8151882" y="1103105"/>
              <a:ext cx="146713" cy="117143"/>
              <a:chOff x="6908" y="11220"/>
              <a:chExt cx="1222" cy="1072"/>
            </a:xfrm>
          </p:grpSpPr>
          <p:sp>
            <p:nvSpPr>
              <p:cNvPr id="54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42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4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45" name="Group 172"/>
            <p:cNvGrpSpPr>
              <a:grpSpLocks/>
            </p:cNvGrpSpPr>
            <p:nvPr/>
          </p:nvGrpSpPr>
          <p:grpSpPr bwMode="auto">
            <a:xfrm>
              <a:off x="6286340" y="1103871"/>
              <a:ext cx="146713" cy="117143"/>
              <a:chOff x="6908" y="11220"/>
              <a:chExt cx="1222" cy="1072"/>
            </a:xfrm>
          </p:grpSpPr>
          <p:sp>
            <p:nvSpPr>
              <p:cNvPr id="546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47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48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9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50" name="Group 172"/>
            <p:cNvGrpSpPr>
              <a:grpSpLocks/>
            </p:cNvGrpSpPr>
            <p:nvPr/>
          </p:nvGrpSpPr>
          <p:grpSpPr bwMode="auto">
            <a:xfrm>
              <a:off x="7308996" y="6343085"/>
              <a:ext cx="146713" cy="117143"/>
              <a:chOff x="6908" y="11220"/>
              <a:chExt cx="1222" cy="1072"/>
            </a:xfrm>
          </p:grpSpPr>
          <p:sp>
            <p:nvSpPr>
              <p:cNvPr id="55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52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5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64" name="Group 172"/>
            <p:cNvGrpSpPr>
              <a:grpSpLocks/>
            </p:cNvGrpSpPr>
            <p:nvPr/>
          </p:nvGrpSpPr>
          <p:grpSpPr bwMode="auto">
            <a:xfrm flipV="1">
              <a:off x="8129837" y="1604016"/>
              <a:ext cx="146713" cy="117143"/>
              <a:chOff x="6908" y="11220"/>
              <a:chExt cx="1222" cy="1072"/>
            </a:xfrm>
          </p:grpSpPr>
          <p:sp>
            <p:nvSpPr>
              <p:cNvPr id="565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66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67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8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83" name="Group 172"/>
            <p:cNvGrpSpPr>
              <a:grpSpLocks/>
            </p:cNvGrpSpPr>
            <p:nvPr/>
          </p:nvGrpSpPr>
          <p:grpSpPr bwMode="auto">
            <a:xfrm>
              <a:off x="5341101" y="5932120"/>
              <a:ext cx="146713" cy="117143"/>
              <a:chOff x="6908" y="11220"/>
              <a:chExt cx="1222" cy="1072"/>
            </a:xfrm>
          </p:grpSpPr>
          <p:sp>
            <p:nvSpPr>
              <p:cNvPr id="584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85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86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7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991406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" grpId="0"/>
      <p:bldP spid="56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5" name="Group 554"/>
          <p:cNvGrpSpPr/>
          <p:nvPr/>
        </p:nvGrpSpPr>
        <p:grpSpPr>
          <a:xfrm>
            <a:off x="787022" y="4804579"/>
            <a:ext cx="2730878" cy="1429020"/>
            <a:chOff x="1612522" y="4804579"/>
            <a:chExt cx="2730878" cy="1429020"/>
          </a:xfrm>
        </p:grpSpPr>
        <p:grpSp>
          <p:nvGrpSpPr>
            <p:cNvPr id="438" name="Group 437"/>
            <p:cNvGrpSpPr/>
            <p:nvPr/>
          </p:nvGrpSpPr>
          <p:grpSpPr>
            <a:xfrm>
              <a:off x="1612522" y="4952254"/>
              <a:ext cx="2730878" cy="1281345"/>
              <a:chOff x="1612522" y="4952254"/>
              <a:chExt cx="2730878" cy="1281345"/>
            </a:xfrm>
          </p:grpSpPr>
          <p:sp>
            <p:nvSpPr>
              <p:cNvPr id="316" name="Text Box 125"/>
              <p:cNvSpPr txBox="1">
                <a:spLocks noChangeArrowheads="1"/>
              </p:cNvSpPr>
              <p:nvPr/>
            </p:nvSpPr>
            <p:spPr bwMode="auto">
              <a:xfrm>
                <a:off x="1612522" y="567713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b="0" dirty="0">
                    <a:latin typeface="Times New Roman" pitchFamily="18" charset="0"/>
                    <a:cs typeface="Times New Roman" pitchFamily="18" charset="0"/>
                  </a:rPr>
                  <a:t>Vaporize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13"/>
              <p:cNvGrpSpPr/>
              <p:nvPr/>
            </p:nvGrpSpPr>
            <p:grpSpPr>
              <a:xfrm>
                <a:off x="2199307" y="5429882"/>
                <a:ext cx="277914" cy="493106"/>
                <a:chOff x="2952751" y="3059332"/>
                <a:chExt cx="552450" cy="915768"/>
              </a:xfrm>
            </p:grpSpPr>
            <p:sp>
              <p:nvSpPr>
                <p:cNvPr id="18" name="AutoShape 102"/>
                <p:cNvSpPr>
                  <a:spLocks noChangeArrowheads="1"/>
                </p:cNvSpPr>
                <p:nvPr/>
              </p:nvSpPr>
              <p:spPr bwMode="auto">
                <a:xfrm>
                  <a:off x="2952751" y="3059332"/>
                  <a:ext cx="552450" cy="91576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79"/>
                <p:cNvSpPr>
                  <a:spLocks/>
                </p:cNvSpPr>
                <p:nvPr/>
              </p:nvSpPr>
              <p:spPr bwMode="auto">
                <a:xfrm flipV="1">
                  <a:off x="2956560" y="3810000"/>
                  <a:ext cx="548640" cy="76200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9" name="AutoShape 89"/>
              <p:cNvCxnSpPr>
                <a:cxnSpLocks noChangeShapeType="1"/>
              </p:cNvCxnSpPr>
              <p:nvPr/>
            </p:nvCxnSpPr>
            <p:spPr bwMode="auto">
              <a:xfrm>
                <a:off x="2322004" y="5143571"/>
                <a:ext cx="344996" cy="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cxnSp>
            <p:nvCxnSpPr>
              <p:cNvPr id="10" name="AutoShape 92"/>
              <p:cNvCxnSpPr>
                <a:cxnSpLocks noChangeShapeType="1"/>
              </p:cNvCxnSpPr>
              <p:nvPr/>
            </p:nvCxnSpPr>
            <p:spPr bwMode="auto">
              <a:xfrm>
                <a:off x="2322004" y="5143570"/>
                <a:ext cx="0" cy="28800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med" len="med"/>
              </a:ln>
            </p:spPr>
          </p:cxnSp>
          <p:cxnSp>
            <p:nvCxnSpPr>
              <p:cNvPr id="271" name="AutoShape 177"/>
              <p:cNvCxnSpPr>
                <a:cxnSpLocks noChangeShapeType="1"/>
              </p:cNvCxnSpPr>
              <p:nvPr/>
            </p:nvCxnSpPr>
            <p:spPr bwMode="auto">
              <a:xfrm rot="5400000" flipH="1">
                <a:off x="2181101" y="6076436"/>
                <a:ext cx="314326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grpSp>
            <p:nvGrpSpPr>
              <p:cNvPr id="20" name="Group 25"/>
              <p:cNvGrpSpPr/>
              <p:nvPr/>
            </p:nvGrpSpPr>
            <p:grpSpPr>
              <a:xfrm>
                <a:off x="2667000" y="4969716"/>
                <a:ext cx="685800" cy="411163"/>
                <a:chOff x="4600575" y="2438400"/>
                <a:chExt cx="911225" cy="563563"/>
              </a:xfrm>
            </p:grpSpPr>
            <p:grpSp>
              <p:nvGrpSpPr>
                <p:cNvPr id="21" name="Group 445"/>
                <p:cNvGrpSpPr/>
                <p:nvPr/>
              </p:nvGrpSpPr>
              <p:grpSpPr>
                <a:xfrm>
                  <a:off x="4600575" y="2438400"/>
                  <a:ext cx="911225" cy="563563"/>
                  <a:chOff x="4600575" y="2438400"/>
                  <a:chExt cx="911225" cy="563563"/>
                </a:xfrm>
              </p:grpSpPr>
              <p:sp>
                <p:nvSpPr>
                  <p:cNvPr id="23" name="AutoShape 6"/>
                  <p:cNvSpPr>
                    <a:spLocks noChangeArrowheads="1"/>
                  </p:cNvSpPr>
                  <p:nvPr/>
                </p:nvSpPr>
                <p:spPr bwMode="auto">
                  <a:xfrm>
                    <a:off x="4600575" y="2525713"/>
                    <a:ext cx="911225" cy="363538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24" name="AutoShape 13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4697412" y="2443163"/>
                    <a:ext cx="1588" cy="55880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5" name="AutoShape 108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5427662" y="2438400"/>
                    <a:ext cx="0" cy="55721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sp>
              <p:nvSpPr>
                <p:cNvPr id="2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822073" y="2589293"/>
                  <a:ext cx="618185" cy="2306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100" b="0" dirty="0">
                      <a:latin typeface="Times New Roman" pitchFamily="18" charset="0"/>
                      <a:cs typeface="Times New Roman" pitchFamily="18" charset="0"/>
                    </a:rPr>
                    <a:t>FEHE</a:t>
                  </a:r>
                  <a:endParaRPr 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60" name="AutoShape 89"/>
              <p:cNvCxnSpPr>
                <a:cxnSpLocks noChangeShapeType="1"/>
              </p:cNvCxnSpPr>
              <p:nvPr/>
            </p:nvCxnSpPr>
            <p:spPr bwMode="auto">
              <a:xfrm>
                <a:off x="3995928" y="5152279"/>
                <a:ext cx="34747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61" name="AutoShape 89"/>
              <p:cNvCxnSpPr>
                <a:cxnSpLocks noChangeShapeType="1"/>
              </p:cNvCxnSpPr>
              <p:nvPr/>
            </p:nvCxnSpPr>
            <p:spPr bwMode="auto">
              <a:xfrm>
                <a:off x="3352800" y="5152279"/>
                <a:ext cx="30175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graphicFrame>
            <p:nvGraphicFramePr>
              <p:cNvPr id="27" name="Object 3"/>
              <p:cNvGraphicFramePr>
                <a:graphicFrameLocks noChangeAspect="1"/>
              </p:cNvGraphicFramePr>
              <p:nvPr/>
            </p:nvGraphicFramePr>
            <p:xfrm>
              <a:off x="3629025" y="4952254"/>
              <a:ext cx="409575" cy="3477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09766" imgH="501063" progId="Visio.Drawing.11">
                      <p:link updateAutomatic="1"/>
                    </p:oleObj>
                  </mc:Choice>
                  <mc:Fallback>
                    <p:oleObj name="Visio" r:id="rId2" imgW="409766" imgH="501063" progId="Visio.Drawing.11">
                      <p:link updateAutomatic="1"/>
                      <p:pic>
                        <p:nvPicPr>
                          <p:cNvPr id="27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9025" y="4952254"/>
                            <a:ext cx="409575" cy="347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0" name="AutoShape 178"/>
              <p:cNvCxnSpPr>
                <a:cxnSpLocks noChangeShapeType="1"/>
              </p:cNvCxnSpPr>
              <p:nvPr/>
            </p:nvCxnSpPr>
            <p:spPr bwMode="auto">
              <a:xfrm flipH="1" flipV="1">
                <a:off x="3847390" y="5284552"/>
                <a:ext cx="0" cy="360000"/>
              </a:xfrm>
              <a:prstGeom prst="straightConnector1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med" len="med"/>
              </a:ln>
              <a:scene3d>
                <a:camera prst="orthographicFront">
                  <a:rot lat="0" lon="0" rev="0"/>
                </a:camera>
                <a:lightRig rig="threePt" dir="t"/>
              </a:scene3d>
            </p:spPr>
          </p:cxnSp>
        </p:grpSp>
        <p:sp>
          <p:nvSpPr>
            <p:cNvPr id="469" name="Text Box 125"/>
            <p:cNvSpPr txBox="1">
              <a:spLocks noChangeArrowheads="1"/>
            </p:cNvSpPr>
            <p:nvPr/>
          </p:nvSpPr>
          <p:spPr bwMode="auto">
            <a:xfrm>
              <a:off x="3622247" y="4804579"/>
              <a:ext cx="658156" cy="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>
                  <a:latin typeface="Times New Roman" pitchFamily="18" charset="0"/>
                  <a:cs typeface="Times New Roman" pitchFamily="18" charset="0"/>
                </a:rPr>
                <a:t>Furnac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1" name="Group 590"/>
          <p:cNvGrpSpPr/>
          <p:nvPr/>
        </p:nvGrpSpPr>
        <p:grpSpPr>
          <a:xfrm>
            <a:off x="5384894" y="1635929"/>
            <a:ext cx="2378008" cy="2380174"/>
            <a:chOff x="6210394" y="1635929"/>
            <a:chExt cx="2378008" cy="2380174"/>
          </a:xfrm>
        </p:grpSpPr>
        <p:grpSp>
          <p:nvGrpSpPr>
            <p:cNvPr id="579" name="Group 578"/>
            <p:cNvGrpSpPr/>
            <p:nvPr/>
          </p:nvGrpSpPr>
          <p:grpSpPr>
            <a:xfrm>
              <a:off x="6210394" y="1635929"/>
              <a:ext cx="2378008" cy="2380174"/>
              <a:chOff x="6210394" y="1635929"/>
              <a:chExt cx="2378008" cy="2380174"/>
            </a:xfrm>
          </p:grpSpPr>
          <p:grpSp>
            <p:nvGrpSpPr>
              <p:cNvPr id="578" name="Group 577"/>
              <p:cNvGrpSpPr/>
              <p:nvPr/>
            </p:nvGrpSpPr>
            <p:grpSpPr>
              <a:xfrm>
                <a:off x="6210394" y="1635929"/>
                <a:ext cx="2378008" cy="2380174"/>
                <a:chOff x="6210394" y="1635929"/>
                <a:chExt cx="2378008" cy="2380174"/>
              </a:xfrm>
            </p:grpSpPr>
            <p:grpSp>
              <p:nvGrpSpPr>
                <p:cNvPr id="460" name="Group 459"/>
                <p:cNvGrpSpPr/>
                <p:nvPr/>
              </p:nvGrpSpPr>
              <p:grpSpPr>
                <a:xfrm>
                  <a:off x="6397165" y="3617972"/>
                  <a:ext cx="2189359" cy="398131"/>
                  <a:chOff x="6397165" y="3611148"/>
                  <a:chExt cx="2189359" cy="398131"/>
                </a:xfrm>
              </p:grpSpPr>
              <p:grpSp>
                <p:nvGrpSpPr>
                  <p:cNvPr id="151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37977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157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8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59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0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1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149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37189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150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36111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  <p:cxnSp>
                <p:nvCxnSpPr>
                  <p:cNvPr id="291" name="AutoShape 17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6804524" y="3915644"/>
                    <a:ext cx="1782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none" w="med" len="med"/>
                  </a:ln>
                </p:spPr>
              </p:cxnSp>
            </p:grpSp>
            <p:grpSp>
              <p:nvGrpSpPr>
                <p:cNvPr id="459" name="Group 458"/>
                <p:cNvGrpSpPr/>
                <p:nvPr/>
              </p:nvGrpSpPr>
              <p:grpSpPr>
                <a:xfrm>
                  <a:off x="6210394" y="2343264"/>
                  <a:ext cx="353943" cy="1387149"/>
                  <a:chOff x="6210394" y="2336440"/>
                  <a:chExt cx="353943" cy="1387149"/>
                </a:xfrm>
              </p:grpSpPr>
              <p:sp>
                <p:nvSpPr>
                  <p:cNvPr id="144" name="Freeform 48"/>
                  <p:cNvSpPr>
                    <a:spLocks/>
                  </p:cNvSpPr>
                  <p:nvPr/>
                </p:nvSpPr>
                <p:spPr bwMode="auto">
                  <a:xfrm>
                    <a:off x="6263723" y="23364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6" y="36168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TextBox 457"/>
                  <p:cNvSpPr txBox="1"/>
                  <p:nvPr/>
                </p:nvSpPr>
                <p:spPr>
                  <a:xfrm>
                    <a:off x="6210394" y="2739667"/>
                    <a:ext cx="353943" cy="529953"/>
                  </a:xfrm>
                  <a:prstGeom prst="rect">
                    <a:avLst/>
                  </a:prstGeom>
                  <a:noFill/>
                </p:spPr>
                <p:txBody>
                  <a:bodyPr vert="vert270" wrap="none" rtlCol="0">
                    <a:spAutoFit/>
                  </a:bodyPr>
                  <a:lstStyle/>
                  <a:p>
                    <a:r>
                      <a:rPr lang="en-IN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roduct</a:t>
                    </a:r>
                  </a:p>
                </p:txBody>
              </p:sp>
            </p:grpSp>
            <p:cxnSp>
              <p:nvCxnSpPr>
                <p:cNvPr id="162" name="AutoShape 41"/>
                <p:cNvCxnSpPr>
                  <a:cxnSpLocks noChangeShapeType="1"/>
                </p:cNvCxnSpPr>
                <p:nvPr/>
              </p:nvCxnSpPr>
              <p:spPr bwMode="auto">
                <a:xfrm flipH="1">
                  <a:off x="6970859" y="2333334"/>
                  <a:ext cx="0" cy="138434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grpSp>
              <p:nvGrpSpPr>
                <p:cNvPr id="163" name="Group 42"/>
                <p:cNvGrpSpPr>
                  <a:grpSpLocks/>
                </p:cNvGrpSpPr>
                <p:nvPr/>
              </p:nvGrpSpPr>
              <p:grpSpPr bwMode="auto">
                <a:xfrm>
                  <a:off x="6856160" y="2088593"/>
                  <a:ext cx="215118" cy="263580"/>
                  <a:chOff x="8460" y="5833"/>
                  <a:chExt cx="467" cy="575"/>
                </a:xfrm>
              </p:grpSpPr>
              <p:sp>
                <p:nvSpPr>
                  <p:cNvPr id="164" name="AutoShape 44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8492" y="5973"/>
                    <a:ext cx="403" cy="467"/>
                  </a:xfrm>
                  <a:prstGeom prst="flowChartDelay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5" name="AutoShape 4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8709" y="5833"/>
                    <a:ext cx="0" cy="14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143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6457452" y="1937640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39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6567233" y="2473574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 type="triangle"/>
                </a:ln>
              </p:spPr>
            </p:cxnSp>
            <p:grpSp>
              <p:nvGrpSpPr>
                <p:cNvPr id="174" name="Group 18"/>
                <p:cNvGrpSpPr>
                  <a:grpSpLocks/>
                </p:cNvGrpSpPr>
                <p:nvPr/>
              </p:nvGrpSpPr>
              <p:grpSpPr bwMode="auto">
                <a:xfrm>
                  <a:off x="6797491" y="1883864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180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81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182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3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4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479" name="Straight Connector 478"/>
                <p:cNvCxnSpPr/>
                <p:nvPr/>
              </p:nvCxnSpPr>
              <p:spPr bwMode="auto">
                <a:xfrm>
                  <a:off x="8588402" y="1635929"/>
                  <a:ext cx="0" cy="2278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 w="med" len="med"/>
                </a:ln>
                <a:effectLst/>
              </p:spPr>
            </p:cxnSp>
          </p:grpSp>
          <p:sp>
            <p:nvSpPr>
              <p:cNvPr id="569" name="Freeform 179"/>
              <p:cNvSpPr>
                <a:spLocks/>
              </p:cNvSpPr>
              <p:nvPr/>
            </p:nvSpPr>
            <p:spPr bwMode="auto">
              <a:xfrm flipV="1">
                <a:off x="6862051" y="2244651"/>
                <a:ext cx="221275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8" name="Text Box 192"/>
            <p:cNvSpPr txBox="1">
              <a:spLocks noChangeArrowheads="1"/>
            </p:cNvSpPr>
            <p:nvPr/>
          </p:nvSpPr>
          <p:spPr bwMode="auto">
            <a:xfrm>
              <a:off x="7391400" y="2111103"/>
              <a:ext cx="4333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Text Box 192"/>
            <p:cNvSpPr txBox="1">
              <a:spLocks noChangeArrowheads="1"/>
            </p:cNvSpPr>
            <p:nvPr/>
          </p:nvSpPr>
          <p:spPr bwMode="auto">
            <a:xfrm>
              <a:off x="7481839" y="3581364"/>
              <a:ext cx="5334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49086"/>
          </a:xfrm>
        </p:spPr>
        <p:txBody>
          <a:bodyPr/>
          <a:lstStyle/>
          <a:p>
            <a:r>
              <a:rPr lang="en-IN" dirty="0"/>
              <a:t>DOF Analysis</a:t>
            </a:r>
          </a:p>
        </p:txBody>
      </p:sp>
      <p:grpSp>
        <p:nvGrpSpPr>
          <p:cNvPr id="556" name="Group 555"/>
          <p:cNvGrpSpPr/>
          <p:nvPr/>
        </p:nvGrpSpPr>
        <p:grpSpPr>
          <a:xfrm>
            <a:off x="2374900" y="2991322"/>
            <a:ext cx="5153936" cy="3522618"/>
            <a:chOff x="3200400" y="3001261"/>
            <a:chExt cx="5153936" cy="3522618"/>
          </a:xfrm>
        </p:grpSpPr>
        <p:grpSp>
          <p:nvGrpSpPr>
            <p:cNvPr id="456" name="Group 455"/>
            <p:cNvGrpSpPr/>
            <p:nvPr/>
          </p:nvGrpSpPr>
          <p:grpSpPr>
            <a:xfrm>
              <a:off x="6231339" y="4391640"/>
              <a:ext cx="2122997" cy="2132239"/>
              <a:chOff x="6231339" y="4391640"/>
              <a:chExt cx="2122997" cy="2132239"/>
            </a:xfrm>
          </p:grpSpPr>
          <p:grpSp>
            <p:nvGrpSpPr>
              <p:cNvPr id="448" name="Group 447"/>
              <p:cNvGrpSpPr/>
              <p:nvPr/>
            </p:nvGrpSpPr>
            <p:grpSpPr>
              <a:xfrm>
                <a:off x="6267174" y="4391640"/>
                <a:ext cx="2087162" cy="2132239"/>
                <a:chOff x="6267174" y="4391640"/>
                <a:chExt cx="2087162" cy="2132239"/>
              </a:xfrm>
            </p:grpSpPr>
            <p:grpSp>
              <p:nvGrpSpPr>
                <p:cNvPr id="443" name="Group 442"/>
                <p:cNvGrpSpPr/>
                <p:nvPr/>
              </p:nvGrpSpPr>
              <p:grpSpPr>
                <a:xfrm>
                  <a:off x="6397165" y="6125748"/>
                  <a:ext cx="480852" cy="398131"/>
                  <a:chOff x="6397165" y="6125748"/>
                  <a:chExt cx="480852" cy="398131"/>
                </a:xfrm>
              </p:grpSpPr>
              <p:grpSp>
                <p:nvGrpSpPr>
                  <p:cNvPr id="92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63123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9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9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00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1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2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90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62335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91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61257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</p:grpSp>
            <p:grpSp>
              <p:nvGrpSpPr>
                <p:cNvPr id="442" name="Group 441"/>
                <p:cNvGrpSpPr/>
                <p:nvPr/>
              </p:nvGrpSpPr>
              <p:grpSpPr>
                <a:xfrm>
                  <a:off x="6267174" y="4851040"/>
                  <a:ext cx="290548" cy="1387149"/>
                  <a:chOff x="6267174" y="4851040"/>
                  <a:chExt cx="290548" cy="1387149"/>
                </a:xfrm>
              </p:grpSpPr>
              <p:sp>
                <p:nvSpPr>
                  <p:cNvPr id="85" name="Freeform 48"/>
                  <p:cNvSpPr>
                    <a:spLocks/>
                  </p:cNvSpPr>
                  <p:nvPr/>
                </p:nvSpPr>
                <p:spPr bwMode="auto">
                  <a:xfrm>
                    <a:off x="6272432" y="48510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4" y="61314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7" name="Group 446"/>
                <p:cNvGrpSpPr/>
                <p:nvPr/>
              </p:nvGrpSpPr>
              <p:grpSpPr>
                <a:xfrm>
                  <a:off x="6403491" y="4391640"/>
                  <a:ext cx="1376266" cy="587904"/>
                  <a:chOff x="6403491" y="4391640"/>
                  <a:chExt cx="1376266" cy="587904"/>
                </a:xfrm>
              </p:grpSpPr>
              <p:grpSp>
                <p:nvGrpSpPr>
                  <p:cNvPr id="446" name="Group 445"/>
                  <p:cNvGrpSpPr/>
                  <p:nvPr/>
                </p:nvGrpSpPr>
                <p:grpSpPr>
                  <a:xfrm>
                    <a:off x="6403491" y="4391640"/>
                    <a:ext cx="732207" cy="587904"/>
                    <a:chOff x="6403491" y="4391640"/>
                    <a:chExt cx="732207" cy="587904"/>
                  </a:xfrm>
                </p:grpSpPr>
                <p:grpSp>
                  <p:nvGrpSpPr>
                    <p:cNvPr id="111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97491" y="4391640"/>
                      <a:ext cx="338207" cy="211572"/>
                      <a:chOff x="8010" y="5387"/>
                      <a:chExt cx="735" cy="461"/>
                    </a:xfrm>
                  </p:grpSpPr>
                  <p:sp>
                    <p:nvSpPr>
                      <p:cNvPr id="11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2" y="5401"/>
                        <a:ext cx="432" cy="432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8" name="Group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010" y="5387"/>
                        <a:ext cx="735" cy="461"/>
                        <a:chOff x="8010" y="5387"/>
                        <a:chExt cx="735" cy="461"/>
                      </a:xfrm>
                    </p:grpSpPr>
                    <p:cxnSp>
                      <p:nvCxnSpPr>
                        <p:cNvPr id="119" name="AutoShape 21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010" y="5625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0" name="AutoShape 22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235" y="5387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1" name="AutoShape 23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H="1" flipV="1">
                          <a:off x="8235" y="5610"/>
                          <a:ext cx="27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2" name="AutoShape 39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6549013" y="4977248"/>
                      <a:ext cx="43200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</p:cxnSp>
                <p:grpSp>
                  <p:nvGrpSpPr>
                    <p:cNvPr id="445" name="Group 444"/>
                    <p:cNvGrpSpPr/>
                    <p:nvPr/>
                  </p:nvGrpSpPr>
                  <p:grpSpPr>
                    <a:xfrm>
                      <a:off x="6856160" y="4588538"/>
                      <a:ext cx="215118" cy="391006"/>
                      <a:chOff x="6856160" y="4588538"/>
                      <a:chExt cx="215118" cy="391006"/>
                    </a:xfrm>
                  </p:grpSpPr>
                  <p:cxnSp>
                    <p:nvCxnSpPr>
                      <p:cNvPr id="103" name="AutoShape 41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>
                        <a:off x="6979568" y="4841110"/>
                        <a:ext cx="0" cy="13843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grpSp>
                    <p:nvGrpSpPr>
                      <p:cNvPr id="104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56160" y="4588538"/>
                        <a:ext cx="215118" cy="291079"/>
                        <a:chOff x="8460" y="5816"/>
                        <a:chExt cx="467" cy="635"/>
                      </a:xfrm>
                    </p:grpSpPr>
                    <p:sp>
                      <p:nvSpPr>
                        <p:cNvPr id="105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8492" y="6016"/>
                          <a:ext cx="403" cy="467"/>
                        </a:xfrm>
                        <a:prstGeom prst="flowChartDelay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cxnSp>
                      <p:nvCxnSpPr>
                        <p:cNvPr id="106" name="AutoShape 46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>
                          <a:off x="8709" y="5816"/>
                          <a:ext cx="0" cy="23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4" name="AutoShape 47"/>
                    <p:cNvCxnSpPr>
                      <a:cxnSpLocks noChangeShapeType="1"/>
                    </p:cNvCxnSpPr>
                    <p:nvPr/>
                  </p:nvCxnSpPr>
                  <p:spPr bwMode="auto">
                    <a:xfrm rot="16200000">
                      <a:off x="6457452" y="4445416"/>
                      <a:ext cx="356826" cy="464747"/>
                    </a:xfrm>
                    <a:prstGeom prst="bentConnector3">
                      <a:avLst>
                        <a:gd name="adj1" fmla="val 99611"/>
                      </a:avLst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cxnSp>
                <p:sp>
                  <p:nvSpPr>
                    <p:cNvPr id="69" name="Freeform 179"/>
                    <p:cNvSpPr>
                      <a:spLocks/>
                    </p:cNvSpPr>
                    <p:nvPr/>
                  </p:nvSpPr>
                  <p:spPr bwMode="auto">
                    <a:xfrm flipV="1">
                      <a:off x="6852566" y="4780777"/>
                      <a:ext cx="221275" cy="33043"/>
                    </a:xfrm>
                    <a:custGeom>
                      <a:avLst/>
                      <a:gdLst>
                        <a:gd name="T0" fmla="*/ 0 w 384"/>
                        <a:gd name="T1" fmla="*/ 48 h 48"/>
                        <a:gd name="T2" fmla="*/ 106 w 384"/>
                        <a:gd name="T3" fmla="*/ 0 h 48"/>
                        <a:gd name="T4" fmla="*/ 264 w 384"/>
                        <a:gd name="T5" fmla="*/ 48 h 48"/>
                        <a:gd name="T6" fmla="*/ 423 w 384"/>
                        <a:gd name="T7" fmla="*/ 0 h 4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4"/>
                        <a:gd name="T13" fmla="*/ 0 h 48"/>
                        <a:gd name="T14" fmla="*/ 384 w 384"/>
                        <a:gd name="T15" fmla="*/ 48 h 48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4" h="48">
                          <a:moveTo>
                            <a:pt x="0" y="48"/>
                          </a:moveTo>
                          <a:cubicBezTo>
                            <a:pt x="28" y="24"/>
                            <a:pt x="56" y="0"/>
                            <a:pt x="96" y="0"/>
                          </a:cubicBezTo>
                          <a:cubicBezTo>
                            <a:pt x="136" y="0"/>
                            <a:pt x="192" y="48"/>
                            <a:pt x="240" y="48"/>
                          </a:cubicBezTo>
                          <a:cubicBezTo>
                            <a:pt x="288" y="48"/>
                            <a:pt x="360" y="8"/>
                            <a:pt x="384" y="0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cxnSp>
                <p:nvCxnSpPr>
                  <p:cNvPr id="256" name="AutoShape 1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7059757" y="4735757"/>
                    <a:ext cx="720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</p:cxnSp>
            </p:grpSp>
            <p:cxnSp>
              <p:nvCxnSpPr>
                <p:cNvPr id="264" name="AutoShape 13"/>
                <p:cNvCxnSpPr>
                  <a:cxnSpLocks noChangeShapeType="1"/>
                </p:cNvCxnSpPr>
                <p:nvPr/>
              </p:nvCxnSpPr>
              <p:spPr bwMode="auto">
                <a:xfrm>
                  <a:off x="6797491" y="6429391"/>
                  <a:ext cx="1278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none" w="med" len="med"/>
                </a:ln>
              </p:spPr>
            </p:cxnSp>
            <p:sp>
              <p:nvSpPr>
                <p:cNvPr id="331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7439936" y="4408853"/>
                  <a:ext cx="914400" cy="36933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n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4" name="TextBox 453"/>
              <p:cNvSpPr txBox="1"/>
              <p:nvPr/>
            </p:nvSpPr>
            <p:spPr>
              <a:xfrm>
                <a:off x="6231339" y="5321067"/>
                <a:ext cx="353943" cy="420949"/>
              </a:xfrm>
              <a:prstGeom prst="rect">
                <a:avLst/>
              </a:prstGeom>
              <a:noFill/>
            </p:spPr>
            <p:txBody>
              <a:bodyPr vert="vert270" wrap="none" rtlCol="0">
                <a:spAutoFit/>
              </a:bodyPr>
              <a:lstStyle/>
              <a:p>
                <a:r>
                  <a:rPr lang="en-I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rge</a:t>
                </a:r>
              </a:p>
            </p:txBody>
          </p:sp>
        </p:grpSp>
        <p:grpSp>
          <p:nvGrpSpPr>
            <p:cNvPr id="449" name="Group 448"/>
            <p:cNvGrpSpPr/>
            <p:nvPr/>
          </p:nvGrpSpPr>
          <p:grpSpPr>
            <a:xfrm>
              <a:off x="3200400" y="3001261"/>
              <a:ext cx="4876800" cy="3421987"/>
              <a:chOff x="3200400" y="3001261"/>
              <a:chExt cx="4876800" cy="3421987"/>
            </a:xfrm>
          </p:grpSpPr>
          <p:cxnSp>
            <p:nvCxnSpPr>
              <p:cNvPr id="250" name="Straight Connector 249"/>
              <p:cNvCxnSpPr/>
              <p:nvPr/>
            </p:nvCxnSpPr>
            <p:spPr bwMode="auto">
              <a:xfrm flipV="1">
                <a:off x="8069249" y="4263248"/>
                <a:ext cx="0" cy="2160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Straight Connector 250"/>
              <p:cNvCxnSpPr/>
              <p:nvPr/>
            </p:nvCxnSpPr>
            <p:spPr bwMode="auto">
              <a:xfrm flipH="1">
                <a:off x="3200400" y="4251096"/>
                <a:ext cx="48768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2" name="Straight Connector 251"/>
              <p:cNvCxnSpPr/>
              <p:nvPr/>
            </p:nvCxnSpPr>
            <p:spPr bwMode="auto">
              <a:xfrm flipV="1">
                <a:off x="3200400" y="3001261"/>
                <a:ext cx="0" cy="1242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27" name="AutoShape 74"/>
              <p:cNvCxnSpPr>
                <a:cxnSpLocks noChangeShapeType="1"/>
              </p:cNvCxnSpPr>
              <p:nvPr/>
            </p:nvCxnSpPr>
            <p:spPr bwMode="auto">
              <a:xfrm>
                <a:off x="3200400" y="3001261"/>
                <a:ext cx="8382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592" name="Group 591"/>
          <p:cNvGrpSpPr/>
          <p:nvPr/>
        </p:nvGrpSpPr>
        <p:grpSpPr>
          <a:xfrm>
            <a:off x="122683" y="1647079"/>
            <a:ext cx="4538217" cy="3963217"/>
            <a:chOff x="948183" y="1647079"/>
            <a:chExt cx="4538217" cy="3963217"/>
          </a:xfrm>
        </p:grpSpPr>
        <p:grpSp>
          <p:nvGrpSpPr>
            <p:cNvPr id="478" name="Group 477"/>
            <p:cNvGrpSpPr/>
            <p:nvPr/>
          </p:nvGrpSpPr>
          <p:grpSpPr>
            <a:xfrm>
              <a:off x="948183" y="1647079"/>
              <a:ext cx="4538217" cy="3962400"/>
              <a:chOff x="948183" y="1647079"/>
              <a:chExt cx="4538217" cy="3962400"/>
            </a:xfrm>
          </p:grpSpPr>
          <p:cxnSp>
            <p:nvCxnSpPr>
              <p:cNvPr id="286" name="Straight Connector 285"/>
              <p:cNvCxnSpPr/>
              <p:nvPr/>
            </p:nvCxnSpPr>
            <p:spPr bwMode="auto">
              <a:xfrm flipH="1">
                <a:off x="1828800" y="1647079"/>
                <a:ext cx="36576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7" name="Group 436"/>
              <p:cNvGrpSpPr/>
              <p:nvPr/>
            </p:nvGrpSpPr>
            <p:grpSpPr>
              <a:xfrm>
                <a:off x="948183" y="1647079"/>
                <a:ext cx="1828105" cy="3962400"/>
                <a:chOff x="948183" y="1647079"/>
                <a:chExt cx="1828105" cy="3962400"/>
              </a:xfrm>
            </p:grpSpPr>
            <p:cxnSp>
              <p:nvCxnSpPr>
                <p:cNvPr id="272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14450" y="4152073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0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33500" y="4883992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7" name="Straight Connector 286"/>
                <p:cNvCxnSpPr/>
                <p:nvPr/>
              </p:nvCxnSpPr>
              <p:spPr bwMode="auto">
                <a:xfrm>
                  <a:off x="1828800" y="1647079"/>
                  <a:ext cx="0" cy="25146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288" name="Straight Connector 287"/>
                <p:cNvCxnSpPr/>
                <p:nvPr/>
              </p:nvCxnSpPr>
              <p:spPr bwMode="auto">
                <a:xfrm>
                  <a:off x="1828800" y="4161679"/>
                  <a:ext cx="0" cy="1447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1895064" y="1647079"/>
                  <a:ext cx="881224" cy="26161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1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cycle C</a:t>
                  </a:r>
                  <a:r>
                    <a:rPr lang="en-US" sz="1100" b="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sz="1100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6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948183" y="3953791"/>
                  <a:ext cx="433387" cy="3667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984018" y="4686272"/>
                  <a:ext cx="433388" cy="3667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7" name="AutoShape 178"/>
            <p:cNvCxnSpPr>
              <a:cxnSpLocks noChangeShapeType="1"/>
            </p:cNvCxnSpPr>
            <p:nvPr/>
          </p:nvCxnSpPr>
          <p:spPr bwMode="auto">
            <a:xfrm>
              <a:off x="1828801" y="5610296"/>
              <a:ext cx="378205" cy="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90" name="Group 589"/>
          <p:cNvGrpSpPr/>
          <p:nvPr/>
        </p:nvGrpSpPr>
        <p:grpSpPr>
          <a:xfrm>
            <a:off x="3170428" y="1647079"/>
            <a:ext cx="2252154" cy="2362200"/>
            <a:chOff x="3995928" y="1647079"/>
            <a:chExt cx="2252154" cy="2362200"/>
          </a:xfrm>
        </p:grpSpPr>
        <p:sp>
          <p:nvSpPr>
            <p:cNvPr id="222" name="Freeform 53"/>
            <p:cNvSpPr>
              <a:spLocks/>
            </p:cNvSpPr>
            <p:nvPr/>
          </p:nvSpPr>
          <p:spPr bwMode="auto">
            <a:xfrm>
              <a:off x="4395352" y="3804132"/>
              <a:ext cx="198783" cy="198263"/>
            </a:xfrm>
            <a:custGeom>
              <a:avLst/>
              <a:gdLst>
                <a:gd name="T0" fmla="*/ 0 w 2177"/>
                <a:gd name="T1" fmla="*/ 43 h 2177"/>
                <a:gd name="T2" fmla="*/ 43 w 2177"/>
                <a:gd name="T3" fmla="*/ 0 h 2177"/>
                <a:gd name="T4" fmla="*/ 86 w 2177"/>
                <a:gd name="T5" fmla="*/ 43 h 2177"/>
                <a:gd name="T6" fmla="*/ 86 w 2177"/>
                <a:gd name="T7" fmla="*/ 43 h 2177"/>
                <a:gd name="T8" fmla="*/ 43 w 2177"/>
                <a:gd name="T9" fmla="*/ 86 h 2177"/>
                <a:gd name="T10" fmla="*/ 0 w 2177"/>
                <a:gd name="T11" fmla="*/ 43 h 2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7"/>
                <a:gd name="T19" fmla="*/ 0 h 2177"/>
                <a:gd name="T20" fmla="*/ 2177 w 2177"/>
                <a:gd name="T21" fmla="*/ 2177 h 21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7" h="2177">
                  <a:moveTo>
                    <a:pt x="0" y="1089"/>
                  </a:moveTo>
                  <a:cubicBezTo>
                    <a:pt x="0" y="487"/>
                    <a:pt x="487" y="0"/>
                    <a:pt x="1089" y="0"/>
                  </a:cubicBezTo>
                  <a:cubicBezTo>
                    <a:pt x="1690" y="0"/>
                    <a:pt x="2177" y="487"/>
                    <a:pt x="2177" y="1089"/>
                  </a:cubicBezTo>
                  <a:cubicBezTo>
                    <a:pt x="2177" y="1089"/>
                    <a:pt x="2177" y="1089"/>
                    <a:pt x="2177" y="1089"/>
                  </a:cubicBezTo>
                  <a:cubicBezTo>
                    <a:pt x="2177" y="1690"/>
                    <a:pt x="1690" y="2177"/>
                    <a:pt x="1089" y="2177"/>
                  </a:cubicBezTo>
                  <a:cubicBezTo>
                    <a:pt x="487" y="2177"/>
                    <a:pt x="0" y="1690"/>
                    <a:pt x="0" y="1089"/>
                  </a:cubicBezTo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7" name="Group 456"/>
            <p:cNvGrpSpPr/>
            <p:nvPr/>
          </p:nvGrpSpPr>
          <p:grpSpPr>
            <a:xfrm>
              <a:off x="4053924" y="1647079"/>
              <a:ext cx="2194158" cy="2362200"/>
              <a:chOff x="4053924" y="1647079"/>
              <a:chExt cx="2194158" cy="2362200"/>
            </a:xfrm>
          </p:grpSpPr>
          <p:grpSp>
            <p:nvGrpSpPr>
              <p:cNvPr id="453" name="Group 452"/>
              <p:cNvGrpSpPr/>
              <p:nvPr/>
            </p:nvGrpSpPr>
            <p:grpSpPr>
              <a:xfrm>
                <a:off x="4187366" y="2999629"/>
                <a:ext cx="2060716" cy="1009650"/>
                <a:chOff x="4187366" y="2999629"/>
                <a:chExt cx="2060716" cy="1009650"/>
              </a:xfrm>
            </p:grpSpPr>
            <p:cxnSp>
              <p:nvCxnSpPr>
                <p:cNvPr id="198" name="AutoShape 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4585967" y="2999629"/>
                  <a:ext cx="925834" cy="911552"/>
                </a:xfrm>
                <a:prstGeom prst="bentConnector3">
                  <a:avLst>
                    <a:gd name="adj1" fmla="val 100068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grpSp>
              <p:nvGrpSpPr>
                <p:cNvPr id="223" name="Group 54"/>
                <p:cNvGrpSpPr>
                  <a:grpSpLocks/>
                </p:cNvGrpSpPr>
                <p:nvPr/>
              </p:nvGrpSpPr>
              <p:grpSpPr bwMode="auto">
                <a:xfrm>
                  <a:off x="4330011" y="3797707"/>
                  <a:ext cx="338207" cy="211572"/>
                  <a:chOff x="8010" y="5387"/>
                  <a:chExt cx="735" cy="461"/>
                </a:xfrm>
              </p:grpSpPr>
              <p:cxnSp>
                <p:nvCxnSpPr>
                  <p:cNvPr id="224" name="AutoShape 5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010" y="5625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5" name="AutoShape 5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235" y="5387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6" name="AutoShape 5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8235" y="5610"/>
                    <a:ext cx="27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214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4187366" y="3718999"/>
                  <a:ext cx="204765" cy="184724"/>
                </a:xfrm>
                <a:prstGeom prst="bentConnector3">
                  <a:avLst>
                    <a:gd name="adj1" fmla="val 2954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215" name="AutoShape 64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326560" y="3611148"/>
                  <a:ext cx="165652" cy="198492"/>
                </a:xfrm>
                <a:prstGeom prst="bentConnector3">
                  <a:avLst>
                    <a:gd name="adj1" fmla="val -449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00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5517938" y="2999840"/>
                  <a:ext cx="730144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" name="Group 449"/>
              <p:cNvGrpSpPr/>
              <p:nvPr/>
            </p:nvGrpSpPr>
            <p:grpSpPr>
              <a:xfrm>
                <a:off x="4053924" y="2343264"/>
                <a:ext cx="285290" cy="1387149"/>
                <a:chOff x="4053924" y="2336440"/>
                <a:chExt cx="285290" cy="1387149"/>
              </a:xfrm>
            </p:grpSpPr>
            <p:sp>
              <p:nvSpPr>
                <p:cNvPr id="209" name="Freeform 48"/>
                <p:cNvSpPr>
                  <a:spLocks/>
                </p:cNvSpPr>
                <p:nvPr/>
              </p:nvSpPr>
              <p:spPr bwMode="auto">
                <a:xfrm>
                  <a:off x="4053924" y="2336440"/>
                  <a:ext cx="285290" cy="1387149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79"/>
                <p:cNvSpPr>
                  <a:spLocks/>
                </p:cNvSpPr>
                <p:nvPr/>
              </p:nvSpPr>
              <p:spPr bwMode="auto">
                <a:xfrm flipV="1">
                  <a:off x="4057374" y="3616885"/>
                  <a:ext cx="275681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2" name="Group 451"/>
              <p:cNvGrpSpPr/>
              <p:nvPr/>
            </p:nvGrpSpPr>
            <p:grpSpPr>
              <a:xfrm>
                <a:off x="4193692" y="1877040"/>
                <a:ext cx="1299374" cy="595464"/>
                <a:chOff x="4193692" y="1877040"/>
                <a:chExt cx="1299374" cy="595464"/>
              </a:xfrm>
            </p:grpSpPr>
            <p:cxnSp>
              <p:nvCxnSpPr>
                <p:cNvPr id="20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4341066" y="2471357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/>
                </a:ln>
              </p:spPr>
            </p:cxnSp>
            <p:grpSp>
              <p:nvGrpSpPr>
                <p:cNvPr id="239" name="Group 18"/>
                <p:cNvGrpSpPr>
                  <a:grpSpLocks/>
                </p:cNvGrpSpPr>
                <p:nvPr/>
              </p:nvGrpSpPr>
              <p:grpSpPr bwMode="auto">
                <a:xfrm>
                  <a:off x="4587692" y="1877040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245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4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247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8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9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grpSp>
              <p:nvGrpSpPr>
                <p:cNvPr id="451" name="Group 450"/>
                <p:cNvGrpSpPr/>
                <p:nvPr/>
              </p:nvGrpSpPr>
              <p:grpSpPr>
                <a:xfrm>
                  <a:off x="4646361" y="2081728"/>
                  <a:ext cx="215118" cy="383216"/>
                  <a:chOff x="4646361" y="2081728"/>
                  <a:chExt cx="215118" cy="383216"/>
                </a:xfrm>
              </p:grpSpPr>
              <p:cxnSp>
                <p:nvCxnSpPr>
                  <p:cNvPr id="227" name="AutoShape 41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761060" y="2326510"/>
                    <a:ext cx="0" cy="13843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grpSp>
                <p:nvGrpSpPr>
                  <p:cNvPr id="228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46361" y="2081728"/>
                    <a:ext cx="215118" cy="246157"/>
                    <a:chOff x="8460" y="5833"/>
                    <a:chExt cx="467" cy="537"/>
                  </a:xfrm>
                </p:grpSpPr>
                <p:sp>
                  <p:nvSpPr>
                    <p:cNvPr id="229" name="AutoShape 44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8492" y="5935"/>
                      <a:ext cx="403" cy="467"/>
                    </a:xfrm>
                    <a:prstGeom prst="flowChartDelay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cxnSp>
                  <p:nvCxnSpPr>
                    <p:cNvPr id="230" name="AutoShape 46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8709" y="5833"/>
                      <a:ext cx="0" cy="144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208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4247653" y="1930816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sp>
              <p:nvSpPr>
                <p:cNvPr id="187" name="Freeform 179"/>
                <p:cNvSpPr>
                  <a:spLocks/>
                </p:cNvSpPr>
                <p:nvPr/>
              </p:nvSpPr>
              <p:spPr bwMode="auto">
                <a:xfrm flipV="1">
                  <a:off x="4645866" y="2240062"/>
                  <a:ext cx="221275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285" name="Straight Connector 284"/>
              <p:cNvCxnSpPr/>
              <p:nvPr/>
            </p:nvCxnSpPr>
            <p:spPr bwMode="auto">
              <a:xfrm flipV="1">
                <a:off x="5486400" y="1647079"/>
                <a:ext cx="0" cy="827598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455" name="TextBox 454"/>
            <p:cNvSpPr txBox="1"/>
            <p:nvPr/>
          </p:nvSpPr>
          <p:spPr>
            <a:xfrm>
              <a:off x="3995928" y="2694446"/>
              <a:ext cx="353943" cy="545983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I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ycle</a:t>
              </a:r>
            </a:p>
          </p:txBody>
        </p:sp>
      </p:grpSp>
      <p:grpSp>
        <p:nvGrpSpPr>
          <p:cNvPr id="559" name="Group 558"/>
          <p:cNvGrpSpPr/>
          <p:nvPr/>
        </p:nvGrpSpPr>
        <p:grpSpPr>
          <a:xfrm>
            <a:off x="2308067" y="1189300"/>
            <a:ext cx="3152786" cy="1801838"/>
            <a:chOff x="3133567" y="1189300"/>
            <a:chExt cx="3152786" cy="1801838"/>
          </a:xfrm>
        </p:grpSpPr>
        <p:cxnSp>
          <p:nvCxnSpPr>
            <p:cNvPr id="501" name="Straight Connector 500"/>
            <p:cNvCxnSpPr/>
            <p:nvPr/>
          </p:nvCxnSpPr>
          <p:spPr bwMode="auto">
            <a:xfrm flipH="1">
              <a:off x="3196594" y="1297775"/>
              <a:ext cx="27648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 bwMode="auto">
            <a:xfrm>
              <a:off x="3196594" y="1300446"/>
              <a:ext cx="0" cy="288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0" name="Group 529"/>
            <p:cNvGrpSpPr/>
            <p:nvPr/>
          </p:nvGrpSpPr>
          <p:grpSpPr>
            <a:xfrm>
              <a:off x="5883010" y="1189300"/>
              <a:ext cx="403343" cy="212358"/>
              <a:chOff x="4182071" y="5883946"/>
              <a:chExt cx="403343" cy="212358"/>
            </a:xfrm>
          </p:grpSpPr>
          <p:sp>
            <p:nvSpPr>
              <p:cNvPr id="531" name="Freeform 19"/>
              <p:cNvSpPr>
                <a:spLocks/>
              </p:cNvSpPr>
              <p:nvPr/>
            </p:nvSpPr>
            <p:spPr bwMode="auto">
              <a:xfrm>
                <a:off x="4268102" y="5883946"/>
                <a:ext cx="237067" cy="198333"/>
              </a:xfrm>
              <a:custGeom>
                <a:avLst/>
                <a:gdLst>
                  <a:gd name="T0" fmla="*/ 0 w 2177"/>
                  <a:gd name="T1" fmla="*/ 43 h 2177"/>
                  <a:gd name="T2" fmla="*/ 43 w 2177"/>
                  <a:gd name="T3" fmla="*/ 0 h 2177"/>
                  <a:gd name="T4" fmla="*/ 86 w 2177"/>
                  <a:gd name="T5" fmla="*/ 43 h 2177"/>
                  <a:gd name="T6" fmla="*/ 86 w 2177"/>
                  <a:gd name="T7" fmla="*/ 43 h 2177"/>
                  <a:gd name="T8" fmla="*/ 43 w 2177"/>
                  <a:gd name="T9" fmla="*/ 86 h 2177"/>
                  <a:gd name="T10" fmla="*/ 0 w 2177"/>
                  <a:gd name="T11" fmla="*/ 43 h 21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7"/>
                  <a:gd name="T19" fmla="*/ 0 h 2177"/>
                  <a:gd name="T20" fmla="*/ 2177 w 2177"/>
                  <a:gd name="T21" fmla="*/ 2177 h 21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7" h="2177">
                    <a:moveTo>
                      <a:pt x="0" y="1089"/>
                    </a:moveTo>
                    <a:cubicBezTo>
                      <a:pt x="0" y="487"/>
                      <a:pt x="487" y="0"/>
                      <a:pt x="1089" y="0"/>
                    </a:cubicBezTo>
                    <a:cubicBezTo>
                      <a:pt x="1690" y="0"/>
                      <a:pt x="2177" y="487"/>
                      <a:pt x="2177" y="1089"/>
                    </a:cubicBezTo>
                    <a:cubicBezTo>
                      <a:pt x="2177" y="1089"/>
                      <a:pt x="2177" y="1089"/>
                      <a:pt x="2177" y="1089"/>
                    </a:cubicBezTo>
                    <a:cubicBezTo>
                      <a:pt x="2177" y="1690"/>
                      <a:pt x="1690" y="2177"/>
                      <a:pt x="1089" y="2177"/>
                    </a:cubicBezTo>
                    <a:cubicBezTo>
                      <a:pt x="487" y="2177"/>
                      <a:pt x="0" y="1690"/>
                      <a:pt x="0" y="1089"/>
                    </a:cubicBezTo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32" name="Group 48"/>
              <p:cNvGrpSpPr/>
              <p:nvPr/>
            </p:nvGrpSpPr>
            <p:grpSpPr>
              <a:xfrm>
                <a:off x="4182071" y="5884654"/>
                <a:ext cx="403343" cy="211650"/>
                <a:chOff x="4960938" y="1817053"/>
                <a:chExt cx="466725" cy="292739"/>
              </a:xfrm>
            </p:grpSpPr>
            <p:cxnSp>
              <p:nvCxnSpPr>
                <p:cNvPr id="533" name="AutoShape 2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960938" y="1952261"/>
                  <a:ext cx="319302" cy="157531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4" name="AutoShape 23"/>
                <p:cNvCxnSpPr>
                  <a:cxnSpLocks noChangeShapeType="1"/>
                </p:cNvCxnSpPr>
                <p:nvPr/>
              </p:nvCxnSpPr>
              <p:spPr bwMode="auto">
                <a:xfrm flipV="1">
                  <a:off x="5103813" y="1817053"/>
                  <a:ext cx="323850" cy="141605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5" name="AutoShape 24"/>
                <p:cNvCxnSpPr>
                  <a:cxnSpLocks noChangeShapeType="1"/>
                </p:cNvCxnSpPr>
                <p:nvPr/>
              </p:nvCxnSpPr>
              <p:spPr bwMode="auto">
                <a:xfrm flipH="1">
                  <a:off x="5103813" y="1952261"/>
                  <a:ext cx="188302" cy="639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cxnSp>
          <p:nvCxnSpPr>
            <p:cNvPr id="538" name="Straight Connector 537"/>
            <p:cNvCxnSpPr/>
            <p:nvPr/>
          </p:nvCxnSpPr>
          <p:spPr bwMode="auto">
            <a:xfrm>
              <a:off x="3199909" y="1731138"/>
              <a:ext cx="0" cy="126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9" name="Left Bracket 538"/>
            <p:cNvSpPr>
              <a:spLocks noChangeAspect="1"/>
            </p:cNvSpPr>
            <p:nvPr/>
          </p:nvSpPr>
          <p:spPr>
            <a:xfrm>
              <a:off x="3133567" y="1587023"/>
              <a:ext cx="64670" cy="144000"/>
            </a:xfrm>
            <a:prstGeom prst="leftBracket">
              <a:avLst>
                <a:gd name="adj" fmla="val 111335"/>
              </a:avLst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grpSp>
        <p:nvGrpSpPr>
          <p:cNvPr id="562" name="Group 561"/>
          <p:cNvGrpSpPr/>
          <p:nvPr/>
        </p:nvGrpSpPr>
        <p:grpSpPr>
          <a:xfrm>
            <a:off x="4667121" y="969601"/>
            <a:ext cx="3096000" cy="677478"/>
            <a:chOff x="5492621" y="969601"/>
            <a:chExt cx="3096000" cy="677478"/>
          </a:xfrm>
        </p:grpSpPr>
        <p:grpSp>
          <p:nvGrpSpPr>
            <p:cNvPr id="558" name="Group 557"/>
            <p:cNvGrpSpPr/>
            <p:nvPr/>
          </p:nvGrpSpPr>
          <p:grpSpPr>
            <a:xfrm>
              <a:off x="5492621" y="1154682"/>
              <a:ext cx="3096000" cy="492397"/>
              <a:chOff x="5492621" y="1154682"/>
              <a:chExt cx="3096000" cy="492397"/>
            </a:xfrm>
          </p:grpSpPr>
          <p:cxnSp>
            <p:nvCxnSpPr>
              <p:cNvPr id="472" name="Straight Connector 471"/>
              <p:cNvCxnSpPr/>
              <p:nvPr/>
            </p:nvCxnSpPr>
            <p:spPr bwMode="auto">
              <a:xfrm flipH="1">
                <a:off x="5492621" y="1647079"/>
                <a:ext cx="30960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480" name="AutoShape 89"/>
              <p:cNvCxnSpPr>
                <a:cxnSpLocks noChangeShapeType="1"/>
              </p:cNvCxnSpPr>
              <p:nvPr/>
            </p:nvCxnSpPr>
            <p:spPr bwMode="auto">
              <a:xfrm rot="16200000">
                <a:off x="8404119" y="1464523"/>
                <a:ext cx="3600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81" name="Straight Connector 480"/>
              <p:cNvCxnSpPr/>
              <p:nvPr/>
            </p:nvCxnSpPr>
            <p:spPr bwMode="auto">
              <a:xfrm rot="5400000">
                <a:off x="8328592" y="1036086"/>
                <a:ext cx="0" cy="504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482" name="Group 481"/>
              <p:cNvGrpSpPr/>
              <p:nvPr/>
            </p:nvGrpSpPr>
            <p:grpSpPr>
              <a:xfrm>
                <a:off x="7748539" y="1192391"/>
                <a:ext cx="403343" cy="212358"/>
                <a:chOff x="4182071" y="5883946"/>
                <a:chExt cx="403343" cy="212358"/>
              </a:xfrm>
            </p:grpSpPr>
            <p:sp>
              <p:nvSpPr>
                <p:cNvPr id="483" name="Freeform 19"/>
                <p:cNvSpPr>
                  <a:spLocks/>
                </p:cNvSpPr>
                <p:nvPr/>
              </p:nvSpPr>
              <p:spPr bwMode="auto">
                <a:xfrm>
                  <a:off x="4268102" y="5883946"/>
                  <a:ext cx="237067" cy="198333"/>
                </a:xfrm>
                <a:custGeom>
                  <a:avLst/>
                  <a:gdLst>
                    <a:gd name="T0" fmla="*/ 0 w 2177"/>
                    <a:gd name="T1" fmla="*/ 43 h 2177"/>
                    <a:gd name="T2" fmla="*/ 43 w 2177"/>
                    <a:gd name="T3" fmla="*/ 0 h 2177"/>
                    <a:gd name="T4" fmla="*/ 86 w 2177"/>
                    <a:gd name="T5" fmla="*/ 43 h 2177"/>
                    <a:gd name="T6" fmla="*/ 86 w 2177"/>
                    <a:gd name="T7" fmla="*/ 43 h 2177"/>
                    <a:gd name="T8" fmla="*/ 43 w 2177"/>
                    <a:gd name="T9" fmla="*/ 86 h 2177"/>
                    <a:gd name="T10" fmla="*/ 0 w 2177"/>
                    <a:gd name="T11" fmla="*/ 43 h 21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77"/>
                    <a:gd name="T19" fmla="*/ 0 h 2177"/>
                    <a:gd name="T20" fmla="*/ 2177 w 2177"/>
                    <a:gd name="T21" fmla="*/ 2177 h 21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77" h="2177">
                      <a:moveTo>
                        <a:pt x="0" y="1089"/>
                      </a:moveTo>
                      <a:cubicBezTo>
                        <a:pt x="0" y="487"/>
                        <a:pt x="487" y="0"/>
                        <a:pt x="1089" y="0"/>
                      </a:cubicBezTo>
                      <a:cubicBezTo>
                        <a:pt x="1690" y="0"/>
                        <a:pt x="2177" y="487"/>
                        <a:pt x="2177" y="1089"/>
                      </a:cubicBezTo>
                      <a:cubicBezTo>
                        <a:pt x="2177" y="1089"/>
                        <a:pt x="2177" y="1089"/>
                        <a:pt x="2177" y="1089"/>
                      </a:cubicBezTo>
                      <a:cubicBezTo>
                        <a:pt x="2177" y="1690"/>
                        <a:pt x="1690" y="2177"/>
                        <a:pt x="1089" y="2177"/>
                      </a:cubicBezTo>
                      <a:cubicBezTo>
                        <a:pt x="487" y="2177"/>
                        <a:pt x="0" y="1690"/>
                        <a:pt x="0" y="1089"/>
                      </a:cubicBezTo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84" name="Group 48"/>
                <p:cNvGrpSpPr/>
                <p:nvPr/>
              </p:nvGrpSpPr>
              <p:grpSpPr>
                <a:xfrm>
                  <a:off x="4182071" y="5884654"/>
                  <a:ext cx="403343" cy="211650"/>
                  <a:chOff x="4960938" y="1817053"/>
                  <a:chExt cx="466725" cy="292739"/>
                </a:xfrm>
              </p:grpSpPr>
              <p:cxnSp>
                <p:nvCxnSpPr>
                  <p:cNvPr id="485" name="AutoShape 2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960938" y="1952261"/>
                    <a:ext cx="319302" cy="157531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6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5103813" y="1817053"/>
                    <a:ext cx="323850" cy="141605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7" name="AutoShape 24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5103813" y="1952261"/>
                    <a:ext cx="188302" cy="6397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rot="5400000">
                <a:off x="6498097" y="1007479"/>
                <a:ext cx="0" cy="57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529" name="Group 528"/>
              <p:cNvGrpSpPr/>
              <p:nvPr/>
            </p:nvGrpSpPr>
            <p:grpSpPr>
              <a:xfrm rot="5400000">
                <a:off x="6958846" y="983320"/>
                <a:ext cx="305276" cy="648000"/>
                <a:chOff x="8538315" y="2353572"/>
                <a:chExt cx="216000" cy="410744"/>
              </a:xfrm>
            </p:grpSpPr>
            <p:sp>
              <p:nvSpPr>
                <p:cNvPr id="523" name="Freeform 48"/>
                <p:cNvSpPr>
                  <a:spLocks/>
                </p:cNvSpPr>
                <p:nvPr/>
              </p:nvSpPr>
              <p:spPr bwMode="auto">
                <a:xfrm>
                  <a:off x="8538315" y="2356881"/>
                  <a:ext cx="216000" cy="407435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525" name="Straight Connector 524"/>
                <p:cNvCxnSpPr/>
                <p:nvPr/>
              </p:nvCxnSpPr>
              <p:spPr>
                <a:xfrm>
                  <a:off x="8582421" y="2366820"/>
                  <a:ext cx="0" cy="378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6" name="Straight Connector 525"/>
                <p:cNvCxnSpPr/>
                <p:nvPr/>
              </p:nvCxnSpPr>
              <p:spPr>
                <a:xfrm>
                  <a:off x="8721975" y="2367220"/>
                  <a:ext cx="0" cy="386443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7" name="Straight Connector 526"/>
                <p:cNvCxnSpPr/>
                <p:nvPr/>
              </p:nvCxnSpPr>
              <p:spPr>
                <a:xfrm>
                  <a:off x="8625492" y="2363708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8" name="Straight Connector 527"/>
                <p:cNvCxnSpPr/>
                <p:nvPr/>
              </p:nvCxnSpPr>
              <p:spPr>
                <a:xfrm>
                  <a:off x="8678502" y="2353572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37" name="Straight Connector 536"/>
              <p:cNvCxnSpPr/>
              <p:nvPr/>
            </p:nvCxnSpPr>
            <p:spPr bwMode="auto">
              <a:xfrm rot="5400000">
                <a:off x="7628846" y="1090086"/>
                <a:ext cx="0" cy="39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61" name="Text Box 125"/>
            <p:cNvSpPr txBox="1">
              <a:spLocks noChangeArrowheads="1"/>
            </p:cNvSpPr>
            <p:nvPr/>
          </p:nvSpPr>
          <p:spPr bwMode="auto">
            <a:xfrm>
              <a:off x="6691510" y="969601"/>
              <a:ext cx="868497" cy="162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 err="1">
                  <a:latin typeface="Times New Roman" pitchFamily="18" charset="0"/>
                  <a:cs typeface="Times New Roman" pitchFamily="18" charset="0"/>
                </a:rPr>
                <a:t>Transalkyla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88" name="Group 587"/>
          <p:cNvGrpSpPr/>
          <p:nvPr/>
        </p:nvGrpSpPr>
        <p:grpSpPr>
          <a:xfrm>
            <a:off x="1993900" y="4636297"/>
            <a:ext cx="3463113" cy="1477425"/>
            <a:chOff x="2819400" y="4636297"/>
            <a:chExt cx="3463113" cy="1477425"/>
          </a:xfrm>
        </p:grpSpPr>
        <p:grpSp>
          <p:nvGrpSpPr>
            <p:cNvPr id="494" name="Group 493"/>
            <p:cNvGrpSpPr/>
            <p:nvPr/>
          </p:nvGrpSpPr>
          <p:grpSpPr>
            <a:xfrm>
              <a:off x="2819400" y="4636297"/>
              <a:ext cx="3463113" cy="1477425"/>
              <a:chOff x="2819400" y="4618879"/>
              <a:chExt cx="3463113" cy="1477425"/>
            </a:xfrm>
          </p:grpSpPr>
          <p:grpSp>
            <p:nvGrpSpPr>
              <p:cNvPr id="488" name="Group 487"/>
              <p:cNvGrpSpPr/>
              <p:nvPr/>
            </p:nvGrpSpPr>
            <p:grpSpPr>
              <a:xfrm>
                <a:off x="2819400" y="4618879"/>
                <a:ext cx="3463113" cy="1477425"/>
                <a:chOff x="2819400" y="4618879"/>
                <a:chExt cx="3463113" cy="1477425"/>
              </a:xfrm>
            </p:grpSpPr>
            <p:cxnSp>
              <p:nvCxnSpPr>
                <p:cNvPr id="4" name="Straight Connector 3"/>
                <p:cNvCxnSpPr/>
                <p:nvPr/>
              </p:nvCxnSpPr>
              <p:spPr bwMode="auto">
                <a:xfrm>
                  <a:off x="2819400" y="5990479"/>
                  <a:ext cx="144000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grpSp>
              <p:nvGrpSpPr>
                <p:cNvPr id="440" name="Group 439"/>
                <p:cNvGrpSpPr/>
                <p:nvPr/>
              </p:nvGrpSpPr>
              <p:grpSpPr>
                <a:xfrm>
                  <a:off x="4182071" y="5883946"/>
                  <a:ext cx="403343" cy="212358"/>
                  <a:chOff x="4182071" y="5883946"/>
                  <a:chExt cx="403343" cy="212358"/>
                </a:xfrm>
              </p:grpSpPr>
              <p:sp>
                <p:nvSpPr>
                  <p:cNvPr id="53" name="Freeform 19"/>
                  <p:cNvSpPr>
                    <a:spLocks/>
                  </p:cNvSpPr>
                  <p:nvPr/>
                </p:nvSpPr>
                <p:spPr bwMode="auto">
                  <a:xfrm>
                    <a:off x="4268102" y="5883946"/>
                    <a:ext cx="237067" cy="198333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56" name="Group 48"/>
                  <p:cNvGrpSpPr/>
                  <p:nvPr/>
                </p:nvGrpSpPr>
                <p:grpSpPr>
                  <a:xfrm>
                    <a:off x="4182071" y="5884654"/>
                    <a:ext cx="403343" cy="211650"/>
                    <a:chOff x="4960938" y="1817053"/>
                    <a:chExt cx="466725" cy="292739"/>
                  </a:xfrm>
                </p:grpSpPr>
                <p:cxnSp>
                  <p:nvCxnSpPr>
                    <p:cNvPr id="57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960938" y="1952261"/>
                      <a:ext cx="319302" cy="157531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8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5103813" y="1817053"/>
                      <a:ext cx="323850" cy="141605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9" name="AutoShape 24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03813" y="1952261"/>
                      <a:ext cx="188302" cy="6397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62" name="Elbow Connector 61"/>
                <p:cNvCxnSpPr/>
                <p:nvPr/>
              </p:nvCxnSpPr>
              <p:spPr bwMode="auto">
                <a:xfrm rot="5400000" flipH="1" flipV="1">
                  <a:off x="5196642" y="4654504"/>
                  <a:ext cx="545274" cy="474024"/>
                </a:xfrm>
                <a:prstGeom prst="bentConnector3">
                  <a:avLst>
                    <a:gd name="adj1" fmla="val -91"/>
                  </a:avLst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63" name="Straight Connector 62"/>
                <p:cNvCxnSpPr/>
                <p:nvPr/>
              </p:nvCxnSpPr>
              <p:spPr bwMode="auto">
                <a:xfrm flipH="1">
                  <a:off x="3200400" y="4618879"/>
                  <a:ext cx="249184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4" name="Straight Connector 63"/>
                <p:cNvCxnSpPr/>
                <p:nvPr/>
              </p:nvCxnSpPr>
              <p:spPr bwMode="auto">
                <a:xfrm>
                  <a:off x="3200400" y="4618879"/>
                  <a:ext cx="0" cy="414053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65" name="Straight Connector 64"/>
                <p:cNvCxnSpPr/>
                <p:nvPr/>
              </p:nvCxnSpPr>
              <p:spPr bwMode="auto">
                <a:xfrm>
                  <a:off x="2819400" y="5278552"/>
                  <a:ext cx="0" cy="720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Straight Connector 65"/>
                <p:cNvCxnSpPr/>
                <p:nvPr/>
              </p:nvCxnSpPr>
              <p:spPr bwMode="auto">
                <a:xfrm flipV="1">
                  <a:off x="5706291" y="5533279"/>
                  <a:ext cx="0" cy="468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AutoShape 90"/>
                <p:cNvCxnSpPr>
                  <a:cxnSpLocks noChangeShapeType="1"/>
                </p:cNvCxnSpPr>
                <p:nvPr/>
              </p:nvCxnSpPr>
              <p:spPr bwMode="auto">
                <a:xfrm>
                  <a:off x="5706513" y="5532024"/>
                  <a:ext cx="576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grpSp>
              <p:nvGrpSpPr>
                <p:cNvPr id="36" name="Group 41"/>
                <p:cNvGrpSpPr/>
                <p:nvPr/>
              </p:nvGrpSpPr>
              <p:grpSpPr>
                <a:xfrm>
                  <a:off x="4343400" y="4695079"/>
                  <a:ext cx="914400" cy="609600"/>
                  <a:chOff x="1295400" y="2743200"/>
                  <a:chExt cx="1289050" cy="989013"/>
                </a:xfrm>
              </p:grpSpPr>
              <p:grpSp>
                <p:nvGrpSpPr>
                  <p:cNvPr id="37" name="Group 68"/>
                  <p:cNvGrpSpPr/>
                  <p:nvPr/>
                </p:nvGrpSpPr>
                <p:grpSpPr>
                  <a:xfrm>
                    <a:off x="1600200" y="2743200"/>
                    <a:ext cx="685800" cy="557784"/>
                    <a:chOff x="1600200" y="2743200"/>
                    <a:chExt cx="685800" cy="557784"/>
                  </a:xfrm>
                </p:grpSpPr>
                <p:grpSp>
                  <p:nvGrpSpPr>
                    <p:cNvPr id="39" name="Group 67"/>
                    <p:cNvGrpSpPr/>
                    <p:nvPr/>
                  </p:nvGrpSpPr>
                  <p:grpSpPr>
                    <a:xfrm>
                      <a:off x="1600200" y="2965704"/>
                      <a:ext cx="685800" cy="335280"/>
                      <a:chOff x="1600200" y="2965704"/>
                      <a:chExt cx="685800" cy="335280"/>
                    </a:xfrm>
                  </p:grpSpPr>
                  <p:cxnSp>
                    <p:nvCxnSpPr>
                      <p:cNvPr id="45" name="AutoShape 89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71800"/>
                        <a:ext cx="68580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6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2286000" y="2971800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  <p:cxnSp>
                    <p:nvCxnSpPr>
                      <p:cNvPr id="47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65704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</p:grpSp>
                <p:grpSp>
                  <p:nvGrpSpPr>
                    <p:cNvPr id="40" name="Group 18"/>
                    <p:cNvGrpSpPr/>
                    <p:nvPr/>
                  </p:nvGrpSpPr>
                  <p:grpSpPr>
                    <a:xfrm>
                      <a:off x="1676400" y="2743200"/>
                      <a:ext cx="609600" cy="457200"/>
                      <a:chOff x="4681538" y="4542654"/>
                      <a:chExt cx="609600" cy="457200"/>
                    </a:xfrm>
                  </p:grpSpPr>
                  <p:sp>
                    <p:nvSpPr>
                      <p:cNvPr id="4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47908" y="4635819"/>
                        <a:ext cx="274320" cy="274320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cxnSp>
                    <p:nvCxnSpPr>
                      <p:cNvPr id="42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681538" y="4778060"/>
                        <a:ext cx="400050" cy="22179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arrow"/>
                        <a:tailEnd type="none"/>
                      </a:ln>
                    </p:spPr>
                  </p:cxnSp>
                  <p:cxnSp>
                    <p:nvCxnSpPr>
                      <p:cNvPr id="43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900613" y="4542654"/>
                        <a:ext cx="390525" cy="225882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4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4900613" y="4768534"/>
                        <a:ext cx="17145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graphicFrame>
                <p:nvGraphicFramePr>
                  <p:cNvPr id="38" name="Object 5"/>
                  <p:cNvGraphicFramePr>
                    <a:graphicFrameLocks noChangeAspect="1"/>
                  </p:cNvGraphicFramePr>
                  <p:nvPr/>
                </p:nvGraphicFramePr>
                <p:xfrm>
                  <a:off x="1295400" y="3276600"/>
                  <a:ext cx="1289050" cy="45561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1289733" imgH="455200" progId="Visio.Drawing.11">
                          <p:link updateAutomatic="1"/>
                        </p:oleObj>
                      </mc:Choice>
                      <mc:Fallback>
                        <p:oleObj name="Visio" r:id="rId4" imgW="1289733" imgH="455200" progId="Visio.Drawing.11">
                          <p:link updateAutomatic="1"/>
                          <p:pic>
                            <p:nvPicPr>
                              <p:cNvPr id="38" name="Object 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295400" y="3276600"/>
                                <a:ext cx="1289050" cy="4556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470" name="Text Box 125"/>
              <p:cNvSpPr txBox="1">
                <a:spLocks noChangeArrowheads="1"/>
              </p:cNvSpPr>
              <p:nvPr/>
            </p:nvSpPr>
            <p:spPr bwMode="auto">
              <a:xfrm>
                <a:off x="4523908" y="527028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dirty="0" err="1">
                    <a:latin typeface="Times New Roman" pitchFamily="18" charset="0"/>
                    <a:cs typeface="Times New Roman" pitchFamily="18" charset="0"/>
                  </a:rPr>
                  <a:t>Alkylato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4802767" y="5864527"/>
              <a:ext cx="217128" cy="184735"/>
              <a:chOff x="10096376" y="3854571"/>
              <a:chExt cx="217128" cy="184735"/>
            </a:xfrm>
          </p:grpSpPr>
          <p:sp>
            <p:nvSpPr>
              <p:cNvPr id="572" name="AutoShape 44"/>
              <p:cNvSpPr>
                <a:spLocks noChangeArrowheads="1"/>
              </p:cNvSpPr>
              <p:nvPr/>
            </p:nvSpPr>
            <p:spPr bwMode="auto">
              <a:xfrm rot="16200000">
                <a:off x="10113577" y="3839380"/>
                <a:ext cx="184735" cy="215118"/>
              </a:xfrm>
              <a:prstGeom prst="flowChartDelay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79"/>
              <p:cNvSpPr>
                <a:spLocks/>
              </p:cNvSpPr>
              <p:nvPr/>
            </p:nvSpPr>
            <p:spPr bwMode="auto">
              <a:xfrm flipV="1">
                <a:off x="10096376" y="3947513"/>
                <a:ext cx="216000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581" name="Straight Connector 580"/>
            <p:cNvCxnSpPr/>
            <p:nvPr/>
          </p:nvCxnSpPr>
          <p:spPr bwMode="auto">
            <a:xfrm>
              <a:off x="4494694" y="6007857"/>
              <a:ext cx="32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2" name="Straight Connector 581"/>
            <p:cNvCxnSpPr/>
            <p:nvPr/>
          </p:nvCxnSpPr>
          <p:spPr bwMode="auto">
            <a:xfrm>
              <a:off x="5028532" y="6011154"/>
              <a:ext cx="68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93" name="Group 592"/>
          <p:cNvGrpSpPr/>
          <p:nvPr/>
        </p:nvGrpSpPr>
        <p:grpSpPr>
          <a:xfrm>
            <a:off x="642394" y="1103105"/>
            <a:ext cx="6830701" cy="5357123"/>
            <a:chOff x="1467894" y="1103105"/>
            <a:chExt cx="6830701" cy="5357123"/>
          </a:xfrm>
        </p:grpSpPr>
        <p:grpSp>
          <p:nvGrpSpPr>
            <p:cNvPr id="461" name="Group 172"/>
            <p:cNvGrpSpPr>
              <a:grpSpLocks/>
            </p:cNvGrpSpPr>
            <p:nvPr/>
          </p:nvGrpSpPr>
          <p:grpSpPr bwMode="auto">
            <a:xfrm>
              <a:off x="7139092" y="1799961"/>
              <a:ext cx="146713" cy="117143"/>
              <a:chOff x="6908" y="11220"/>
              <a:chExt cx="1222" cy="1072"/>
            </a:xfrm>
          </p:grpSpPr>
          <p:sp>
            <p:nvSpPr>
              <p:cNvPr id="46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6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6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39" name="Group 172"/>
            <p:cNvGrpSpPr>
              <a:grpSpLocks/>
            </p:cNvGrpSpPr>
            <p:nvPr/>
          </p:nvGrpSpPr>
          <p:grpSpPr bwMode="auto">
            <a:xfrm>
              <a:off x="1472626" y="4073030"/>
              <a:ext cx="146713" cy="117143"/>
              <a:chOff x="6908" y="11220"/>
              <a:chExt cx="1222" cy="1072"/>
            </a:xfrm>
          </p:grpSpPr>
          <p:sp>
            <p:nvSpPr>
              <p:cNvPr id="340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1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42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44" name="Group 172"/>
            <p:cNvGrpSpPr>
              <a:grpSpLocks/>
            </p:cNvGrpSpPr>
            <p:nvPr/>
          </p:nvGrpSpPr>
          <p:grpSpPr bwMode="auto">
            <a:xfrm>
              <a:off x="1467894" y="4800786"/>
              <a:ext cx="146713" cy="117143"/>
              <a:chOff x="6908" y="11213"/>
              <a:chExt cx="1222" cy="1079"/>
            </a:xfrm>
          </p:grpSpPr>
          <p:sp>
            <p:nvSpPr>
              <p:cNvPr id="345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46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47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8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55" name="Group 172"/>
            <p:cNvGrpSpPr>
              <a:grpSpLocks/>
            </p:cNvGrpSpPr>
            <p:nvPr/>
          </p:nvGrpSpPr>
          <p:grpSpPr bwMode="auto">
            <a:xfrm flipV="1">
              <a:off x="5054651" y="4678204"/>
              <a:ext cx="146713" cy="117143"/>
              <a:chOff x="6908" y="11213"/>
              <a:chExt cx="1222" cy="1079"/>
            </a:xfrm>
          </p:grpSpPr>
          <p:sp>
            <p:nvSpPr>
              <p:cNvPr id="356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57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58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0" name="Group 172"/>
            <p:cNvGrpSpPr>
              <a:grpSpLocks/>
            </p:cNvGrpSpPr>
            <p:nvPr/>
          </p:nvGrpSpPr>
          <p:grpSpPr bwMode="auto">
            <a:xfrm>
              <a:off x="4584739" y="5805144"/>
              <a:ext cx="146713" cy="117143"/>
              <a:chOff x="6908" y="11213"/>
              <a:chExt cx="1222" cy="1079"/>
            </a:xfrm>
          </p:grpSpPr>
          <p:sp>
            <p:nvSpPr>
              <p:cNvPr id="36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2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6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6" name="Group 172"/>
            <p:cNvGrpSpPr>
              <a:grpSpLocks/>
            </p:cNvGrpSpPr>
            <p:nvPr/>
          </p:nvGrpSpPr>
          <p:grpSpPr bwMode="auto">
            <a:xfrm rot="5400000">
              <a:off x="3788164" y="5436288"/>
              <a:ext cx="146713" cy="117143"/>
              <a:chOff x="6908" y="11213"/>
              <a:chExt cx="1222" cy="1079"/>
            </a:xfrm>
          </p:grpSpPr>
          <p:sp>
            <p:nvSpPr>
              <p:cNvPr id="36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8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6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1" name="Group 172"/>
            <p:cNvGrpSpPr>
              <a:grpSpLocks/>
            </p:cNvGrpSpPr>
            <p:nvPr/>
          </p:nvGrpSpPr>
          <p:grpSpPr bwMode="auto">
            <a:xfrm>
              <a:off x="4663918" y="3714980"/>
              <a:ext cx="146713" cy="117143"/>
              <a:chOff x="6908" y="11220"/>
              <a:chExt cx="1222" cy="1072"/>
            </a:xfrm>
          </p:grpSpPr>
          <p:sp>
            <p:nvSpPr>
              <p:cNvPr id="37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7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7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6" name="Group 172"/>
            <p:cNvGrpSpPr>
              <a:grpSpLocks/>
            </p:cNvGrpSpPr>
            <p:nvPr/>
          </p:nvGrpSpPr>
          <p:grpSpPr bwMode="auto">
            <a:xfrm>
              <a:off x="4934314" y="1792479"/>
              <a:ext cx="146713" cy="117143"/>
              <a:chOff x="6908" y="11220"/>
              <a:chExt cx="1222" cy="1072"/>
            </a:xfrm>
          </p:grpSpPr>
          <p:sp>
            <p:nvSpPr>
              <p:cNvPr id="37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78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7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81" name="Group 172"/>
            <p:cNvGrpSpPr>
              <a:grpSpLocks/>
            </p:cNvGrpSpPr>
            <p:nvPr/>
          </p:nvGrpSpPr>
          <p:grpSpPr bwMode="auto">
            <a:xfrm>
              <a:off x="4471427" y="2392009"/>
              <a:ext cx="146713" cy="117143"/>
              <a:chOff x="6908" y="11220"/>
              <a:chExt cx="1222" cy="1072"/>
            </a:xfrm>
          </p:grpSpPr>
          <p:sp>
            <p:nvSpPr>
              <p:cNvPr id="382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3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84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5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86" name="Group 172"/>
            <p:cNvGrpSpPr>
              <a:grpSpLocks/>
            </p:cNvGrpSpPr>
            <p:nvPr/>
          </p:nvGrpSpPr>
          <p:grpSpPr bwMode="auto">
            <a:xfrm>
              <a:off x="5067981" y="2389515"/>
              <a:ext cx="146713" cy="117143"/>
              <a:chOff x="6908" y="11220"/>
              <a:chExt cx="1222" cy="1072"/>
            </a:xfrm>
          </p:grpSpPr>
          <p:sp>
            <p:nvSpPr>
              <p:cNvPr id="387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8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89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0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02" name="Group 172"/>
            <p:cNvGrpSpPr>
              <a:grpSpLocks/>
            </p:cNvGrpSpPr>
            <p:nvPr/>
          </p:nvGrpSpPr>
          <p:grpSpPr bwMode="auto">
            <a:xfrm>
              <a:off x="6877089" y="3717507"/>
              <a:ext cx="146713" cy="117143"/>
              <a:chOff x="6908" y="11220"/>
              <a:chExt cx="1222" cy="1072"/>
            </a:xfrm>
          </p:grpSpPr>
          <p:sp>
            <p:nvSpPr>
              <p:cNvPr id="40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0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12" name="Group 172"/>
            <p:cNvGrpSpPr>
              <a:grpSpLocks/>
            </p:cNvGrpSpPr>
            <p:nvPr/>
          </p:nvGrpSpPr>
          <p:grpSpPr bwMode="auto">
            <a:xfrm>
              <a:off x="5010764" y="3828746"/>
              <a:ext cx="146713" cy="117143"/>
              <a:chOff x="6908" y="11220"/>
              <a:chExt cx="1222" cy="1072"/>
            </a:xfrm>
          </p:grpSpPr>
          <p:sp>
            <p:nvSpPr>
              <p:cNvPr id="41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1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1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17" name="Group 172"/>
            <p:cNvGrpSpPr>
              <a:grpSpLocks/>
            </p:cNvGrpSpPr>
            <p:nvPr/>
          </p:nvGrpSpPr>
          <p:grpSpPr bwMode="auto">
            <a:xfrm>
              <a:off x="7242892" y="4644142"/>
              <a:ext cx="146713" cy="117143"/>
              <a:chOff x="6908" y="11220"/>
              <a:chExt cx="1222" cy="1072"/>
            </a:xfrm>
          </p:grpSpPr>
          <p:sp>
            <p:nvSpPr>
              <p:cNvPr id="41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1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2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22" name="Group 172"/>
            <p:cNvGrpSpPr>
              <a:grpSpLocks/>
            </p:cNvGrpSpPr>
            <p:nvPr/>
          </p:nvGrpSpPr>
          <p:grpSpPr bwMode="auto">
            <a:xfrm>
              <a:off x="7129412" y="4316830"/>
              <a:ext cx="146713" cy="117143"/>
              <a:chOff x="6908" y="11220"/>
              <a:chExt cx="1222" cy="1072"/>
            </a:xfrm>
          </p:grpSpPr>
          <p:sp>
            <p:nvSpPr>
              <p:cNvPr id="42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2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27" name="Group 172"/>
            <p:cNvGrpSpPr>
              <a:grpSpLocks/>
            </p:cNvGrpSpPr>
            <p:nvPr/>
          </p:nvGrpSpPr>
          <p:grpSpPr bwMode="auto">
            <a:xfrm>
              <a:off x="6876208" y="6234080"/>
              <a:ext cx="146713" cy="117143"/>
              <a:chOff x="6908" y="11220"/>
              <a:chExt cx="1222" cy="1072"/>
            </a:xfrm>
          </p:grpSpPr>
          <p:sp>
            <p:nvSpPr>
              <p:cNvPr id="42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3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49" name="Group 172"/>
            <p:cNvGrpSpPr>
              <a:grpSpLocks/>
            </p:cNvGrpSpPr>
            <p:nvPr/>
          </p:nvGrpSpPr>
          <p:grpSpPr bwMode="auto">
            <a:xfrm rot="5400000">
              <a:off x="2288843" y="6060033"/>
              <a:ext cx="146713" cy="117143"/>
              <a:chOff x="6908" y="11213"/>
              <a:chExt cx="1222" cy="1079"/>
            </a:xfrm>
          </p:grpSpPr>
          <p:sp>
            <p:nvSpPr>
              <p:cNvPr id="350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51" name="Group 174"/>
              <p:cNvGrpSpPr>
                <a:grpSpLocks/>
              </p:cNvGrpSpPr>
              <p:nvPr/>
            </p:nvGrpSpPr>
            <p:grpSpPr bwMode="auto">
              <a:xfrm>
                <a:off x="6983" y="11213"/>
                <a:ext cx="1087" cy="761"/>
                <a:chOff x="7027" y="11051"/>
                <a:chExt cx="1354" cy="857"/>
              </a:xfrm>
            </p:grpSpPr>
            <p:sp>
              <p:nvSpPr>
                <p:cNvPr id="352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32"/>
                  <a:ext cx="1354" cy="676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3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97" name="Group 172"/>
            <p:cNvGrpSpPr>
              <a:grpSpLocks/>
            </p:cNvGrpSpPr>
            <p:nvPr/>
          </p:nvGrpSpPr>
          <p:grpSpPr bwMode="auto">
            <a:xfrm>
              <a:off x="7162221" y="2383191"/>
              <a:ext cx="146713" cy="117143"/>
              <a:chOff x="6908" y="11220"/>
              <a:chExt cx="1222" cy="1072"/>
            </a:xfrm>
          </p:grpSpPr>
          <p:sp>
            <p:nvSpPr>
              <p:cNvPr id="39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9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0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92" name="Group 172"/>
            <p:cNvGrpSpPr>
              <a:grpSpLocks/>
            </p:cNvGrpSpPr>
            <p:nvPr/>
          </p:nvGrpSpPr>
          <p:grpSpPr bwMode="auto">
            <a:xfrm>
              <a:off x="6685642" y="2393290"/>
              <a:ext cx="146713" cy="117143"/>
              <a:chOff x="6908" y="11220"/>
              <a:chExt cx="1222" cy="1072"/>
            </a:xfrm>
          </p:grpSpPr>
          <p:sp>
            <p:nvSpPr>
              <p:cNvPr id="393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94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395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6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07" name="Group 172"/>
            <p:cNvGrpSpPr>
              <a:grpSpLocks/>
            </p:cNvGrpSpPr>
            <p:nvPr/>
          </p:nvGrpSpPr>
          <p:grpSpPr bwMode="auto">
            <a:xfrm>
              <a:off x="7276125" y="3838161"/>
              <a:ext cx="146713" cy="117143"/>
              <a:chOff x="6908" y="11220"/>
              <a:chExt cx="1222" cy="1072"/>
            </a:xfrm>
          </p:grpSpPr>
          <p:sp>
            <p:nvSpPr>
              <p:cNvPr id="408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9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10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3" name="Group 172"/>
            <p:cNvGrpSpPr>
              <a:grpSpLocks/>
            </p:cNvGrpSpPr>
            <p:nvPr/>
          </p:nvGrpSpPr>
          <p:grpSpPr bwMode="auto">
            <a:xfrm>
              <a:off x="6682207" y="4891516"/>
              <a:ext cx="146713" cy="117143"/>
              <a:chOff x="6908" y="11220"/>
              <a:chExt cx="1222" cy="1072"/>
            </a:xfrm>
          </p:grpSpPr>
          <p:sp>
            <p:nvSpPr>
              <p:cNvPr id="474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75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476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7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40" name="Group 172"/>
            <p:cNvGrpSpPr>
              <a:grpSpLocks/>
            </p:cNvGrpSpPr>
            <p:nvPr/>
          </p:nvGrpSpPr>
          <p:grpSpPr bwMode="auto">
            <a:xfrm>
              <a:off x="8151882" y="1103105"/>
              <a:ext cx="146713" cy="117143"/>
              <a:chOff x="6908" y="11220"/>
              <a:chExt cx="1222" cy="1072"/>
            </a:xfrm>
          </p:grpSpPr>
          <p:sp>
            <p:nvSpPr>
              <p:cNvPr id="54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42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4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45" name="Group 172"/>
            <p:cNvGrpSpPr>
              <a:grpSpLocks/>
            </p:cNvGrpSpPr>
            <p:nvPr/>
          </p:nvGrpSpPr>
          <p:grpSpPr bwMode="auto">
            <a:xfrm>
              <a:off x="6286340" y="1103871"/>
              <a:ext cx="146713" cy="117143"/>
              <a:chOff x="6908" y="11220"/>
              <a:chExt cx="1222" cy="1072"/>
            </a:xfrm>
          </p:grpSpPr>
          <p:sp>
            <p:nvSpPr>
              <p:cNvPr id="546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47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48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9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50" name="Group 172"/>
            <p:cNvGrpSpPr>
              <a:grpSpLocks/>
            </p:cNvGrpSpPr>
            <p:nvPr/>
          </p:nvGrpSpPr>
          <p:grpSpPr bwMode="auto">
            <a:xfrm>
              <a:off x="7308996" y="6343085"/>
              <a:ext cx="146713" cy="117143"/>
              <a:chOff x="6908" y="11220"/>
              <a:chExt cx="1222" cy="1072"/>
            </a:xfrm>
          </p:grpSpPr>
          <p:sp>
            <p:nvSpPr>
              <p:cNvPr id="551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52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53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64" name="Group 172"/>
            <p:cNvGrpSpPr>
              <a:grpSpLocks/>
            </p:cNvGrpSpPr>
            <p:nvPr/>
          </p:nvGrpSpPr>
          <p:grpSpPr bwMode="auto">
            <a:xfrm flipV="1">
              <a:off x="8129837" y="1604016"/>
              <a:ext cx="146713" cy="117143"/>
              <a:chOff x="6908" y="11220"/>
              <a:chExt cx="1222" cy="1072"/>
            </a:xfrm>
          </p:grpSpPr>
          <p:sp>
            <p:nvSpPr>
              <p:cNvPr id="565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66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67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8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83" name="Group 172"/>
            <p:cNvGrpSpPr>
              <a:grpSpLocks/>
            </p:cNvGrpSpPr>
            <p:nvPr/>
          </p:nvGrpSpPr>
          <p:grpSpPr bwMode="auto">
            <a:xfrm>
              <a:off x="5341101" y="5932120"/>
              <a:ext cx="146713" cy="117143"/>
              <a:chOff x="6908" y="11220"/>
              <a:chExt cx="1222" cy="1072"/>
            </a:xfrm>
          </p:grpSpPr>
          <p:sp>
            <p:nvSpPr>
              <p:cNvPr id="584" name="Freeform 173"/>
              <p:cNvSpPr>
                <a:spLocks/>
              </p:cNvSpPr>
              <p:nvPr/>
            </p:nvSpPr>
            <p:spPr bwMode="auto">
              <a:xfrm>
                <a:off x="6908" y="11640"/>
                <a:ext cx="1222" cy="652"/>
              </a:xfrm>
              <a:custGeom>
                <a:avLst/>
                <a:gdLst>
                  <a:gd name="T0" fmla="*/ 0 w 1579"/>
                  <a:gd name="T1" fmla="*/ 0 h 788"/>
                  <a:gd name="T2" fmla="*/ 0 w 1579"/>
                  <a:gd name="T3" fmla="*/ 539 h 788"/>
                  <a:gd name="T4" fmla="*/ 946 w 1579"/>
                  <a:gd name="T5" fmla="*/ 0 h 788"/>
                  <a:gd name="T6" fmla="*/ 946 w 1579"/>
                  <a:gd name="T7" fmla="*/ 539 h 788"/>
                  <a:gd name="T8" fmla="*/ 0 w 1579"/>
                  <a:gd name="T9" fmla="*/ 0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9"/>
                  <a:gd name="T16" fmla="*/ 0 h 788"/>
                  <a:gd name="T17" fmla="*/ 1579 w 1579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9" h="788">
                    <a:moveTo>
                      <a:pt x="0" y="0"/>
                    </a:moveTo>
                    <a:lnTo>
                      <a:pt x="0" y="788"/>
                    </a:lnTo>
                    <a:lnTo>
                      <a:pt x="1579" y="0"/>
                    </a:lnTo>
                    <a:lnTo>
                      <a:pt x="1579" y="7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85" name="Group 174"/>
              <p:cNvGrpSpPr>
                <a:grpSpLocks/>
              </p:cNvGrpSpPr>
              <p:nvPr/>
            </p:nvGrpSpPr>
            <p:grpSpPr bwMode="auto">
              <a:xfrm>
                <a:off x="6983" y="11220"/>
                <a:ext cx="1087" cy="750"/>
                <a:chOff x="7027" y="11051"/>
                <a:chExt cx="1354" cy="844"/>
              </a:xfrm>
            </p:grpSpPr>
            <p:sp>
              <p:nvSpPr>
                <p:cNvPr id="586" name="Freeform 175"/>
                <p:cNvSpPr>
                  <a:spLocks noEditPoints="1"/>
                </p:cNvSpPr>
                <p:nvPr/>
              </p:nvSpPr>
              <p:spPr bwMode="auto">
                <a:xfrm>
                  <a:off x="7027" y="11220"/>
                  <a:ext cx="1354" cy="675"/>
                </a:xfrm>
                <a:custGeom>
                  <a:avLst/>
                  <a:gdLst>
                    <a:gd name="T0" fmla="*/ 1164 w 789"/>
                    <a:gd name="T1" fmla="*/ 577 h 789"/>
                    <a:gd name="T2" fmla="*/ 1164 w 789"/>
                    <a:gd name="T3" fmla="*/ 0 h 789"/>
                    <a:gd name="T4" fmla="*/ 0 w 789"/>
                    <a:gd name="T5" fmla="*/ 0 h 789"/>
                    <a:gd name="T6" fmla="*/ 2324 w 789"/>
                    <a:gd name="T7" fmla="*/ 0 h 7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9"/>
                    <a:gd name="T13" fmla="*/ 0 h 789"/>
                    <a:gd name="T14" fmla="*/ 789 w 789"/>
                    <a:gd name="T15" fmla="*/ 789 h 7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9" h="789">
                      <a:moveTo>
                        <a:pt x="395" y="789"/>
                      </a:moveTo>
                      <a:lnTo>
                        <a:pt x="395" y="0"/>
                      </a:lnTo>
                      <a:moveTo>
                        <a:pt x="0" y="0"/>
                      </a:moveTo>
                      <a:lnTo>
                        <a:pt x="789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7" name="Arc 176"/>
                <p:cNvSpPr>
                  <a:spLocks/>
                </p:cNvSpPr>
                <p:nvPr/>
              </p:nvSpPr>
              <p:spPr bwMode="auto">
                <a:xfrm rot="16200000" flipV="1">
                  <a:off x="7529" y="10549"/>
                  <a:ext cx="349" cy="1354"/>
                </a:xfrm>
                <a:custGeom>
                  <a:avLst/>
                  <a:gdLst>
                    <a:gd name="T0" fmla="*/ 0 w 21600"/>
                    <a:gd name="T1" fmla="*/ 0 h 37032"/>
                    <a:gd name="T2" fmla="*/ 0 w 21600"/>
                    <a:gd name="T3" fmla="*/ 2 h 37032"/>
                    <a:gd name="T4" fmla="*/ 0 w 21600"/>
                    <a:gd name="T5" fmla="*/ 1 h 3703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7032"/>
                    <a:gd name="T11" fmla="*/ 21600 w 21600"/>
                    <a:gd name="T12" fmla="*/ 37032 h 370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7032" fill="none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</a:path>
                    <a:path w="21600" h="37032" stroke="0" extrusionOk="0">
                      <a:moveTo>
                        <a:pt x="10969" y="0"/>
                      </a:moveTo>
                      <a:cubicBezTo>
                        <a:pt x="17557" y="3883"/>
                        <a:pt x="21600" y="10960"/>
                        <a:pt x="21600" y="18607"/>
                      </a:cubicBezTo>
                      <a:cubicBezTo>
                        <a:pt x="21600" y="26127"/>
                        <a:pt x="17687" y="33107"/>
                        <a:pt x="11272" y="37032"/>
                      </a:cubicBezTo>
                      <a:lnTo>
                        <a:pt x="0" y="18607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" name="TextBox 2"/>
          <p:cNvSpPr txBox="1"/>
          <p:nvPr/>
        </p:nvSpPr>
        <p:spPr>
          <a:xfrm>
            <a:off x="8716526" y="2500334"/>
            <a:ext cx="3214341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000" b="1" dirty="0">
                <a:solidFill>
                  <a:srgbClr val="C00000"/>
                </a:solidFill>
              </a:rPr>
              <a:t># of Control Valves	25</a:t>
            </a:r>
          </a:p>
          <a:p>
            <a:endParaRPr lang="en-IN" sz="2000" b="1" dirty="0">
              <a:solidFill>
                <a:srgbClr val="C00000"/>
              </a:solidFill>
            </a:endParaRPr>
          </a:p>
          <a:p>
            <a:r>
              <a:rPr lang="en-IN" sz="2000" b="1" dirty="0">
                <a:solidFill>
                  <a:srgbClr val="008000"/>
                </a:solidFill>
              </a:rPr>
              <a:t># of LCs			8</a:t>
            </a:r>
          </a:p>
          <a:p>
            <a:r>
              <a:rPr lang="en-IN" sz="2000" b="1" dirty="0">
                <a:solidFill>
                  <a:srgbClr val="008000"/>
                </a:solidFill>
              </a:rPr>
              <a:t>Given Column Ps		3</a:t>
            </a:r>
          </a:p>
          <a:p>
            <a:r>
              <a:rPr lang="en-IN" sz="2000" b="1" dirty="0">
                <a:solidFill>
                  <a:srgbClr val="008000"/>
                </a:solidFill>
              </a:rPr>
              <a:t>Given Reactor P		1</a:t>
            </a:r>
          </a:p>
          <a:p>
            <a:endParaRPr lang="en-IN" sz="2000" b="1" dirty="0">
              <a:solidFill>
                <a:srgbClr val="008000"/>
              </a:solidFill>
            </a:endParaRPr>
          </a:p>
          <a:p>
            <a:r>
              <a:rPr lang="en-IN" sz="2000" b="1" dirty="0">
                <a:solidFill>
                  <a:srgbClr val="FF3399"/>
                </a:solidFill>
              </a:rPr>
              <a:t>STEADY STATE DOF	13</a:t>
            </a:r>
          </a:p>
        </p:txBody>
      </p:sp>
    </p:spTree>
    <p:extLst>
      <p:ext uri="{BB962C8B-B14F-4D97-AF65-F5344CB8AC3E}">
        <p14:creationId xmlns:p14="http://schemas.microsoft.com/office/powerpoint/2010/main" val="1315047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teady State Specifica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30600" y="1625600"/>
            <a:ext cx="3683060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Production Rate (Throughput)</a:t>
            </a:r>
          </a:p>
          <a:p>
            <a:endParaRPr lang="en-IN" dirty="0"/>
          </a:p>
          <a:p>
            <a:r>
              <a:rPr lang="en-IN" dirty="0"/>
              <a:t>C</a:t>
            </a:r>
            <a:r>
              <a:rPr lang="en-IN" baseline="-25000" dirty="0"/>
              <a:t>6</a:t>
            </a:r>
            <a:r>
              <a:rPr lang="en-IN" dirty="0"/>
              <a:t> Impurity in Product</a:t>
            </a:r>
          </a:p>
          <a:p>
            <a:r>
              <a:rPr lang="en-IN" dirty="0"/>
              <a:t>C</a:t>
            </a:r>
            <a:r>
              <a:rPr lang="en-IN" baseline="-25000" dirty="0"/>
              <a:t>9</a:t>
            </a:r>
            <a:r>
              <a:rPr lang="en-IN" dirty="0"/>
              <a:t> Impurity in Product</a:t>
            </a:r>
          </a:p>
          <a:p>
            <a:r>
              <a:rPr lang="en-IN" dirty="0"/>
              <a:t>Reactor Feed Temperature</a:t>
            </a:r>
          </a:p>
          <a:p>
            <a:r>
              <a:rPr lang="en-IN" dirty="0"/>
              <a:t>Reactor Temperature</a:t>
            </a:r>
          </a:p>
          <a:p>
            <a:r>
              <a:rPr lang="en-IN" dirty="0"/>
              <a:t> Purge Column Top Temperature</a:t>
            </a:r>
          </a:p>
          <a:p>
            <a:r>
              <a:rPr lang="en-IN" dirty="0"/>
              <a:t>C</a:t>
            </a:r>
            <a:r>
              <a:rPr lang="en-IN" baseline="-25000" dirty="0"/>
              <a:t>3</a:t>
            </a:r>
            <a:r>
              <a:rPr lang="en-IN" dirty="0"/>
              <a:t> Impurity in Purge Column Bottoms</a:t>
            </a:r>
          </a:p>
          <a:p>
            <a:endParaRPr lang="en-IN" dirty="0"/>
          </a:p>
          <a:p>
            <a:endParaRPr lang="en-IN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103798"/>
              </p:ext>
            </p:extLst>
          </p:nvPr>
        </p:nvGraphicFramePr>
        <p:xfrm>
          <a:off x="38101" y="887187"/>
          <a:ext cx="12077699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5835">
                  <a:extLst>
                    <a:ext uri="{9D8B030D-6E8A-4147-A177-3AD203B41FA5}">
                      <a16:colId xmlns:a16="http://schemas.microsoft.com/office/drawing/2014/main" val="2261751363"/>
                    </a:ext>
                  </a:extLst>
                </a:gridCol>
                <a:gridCol w="3978384">
                  <a:extLst>
                    <a:ext uri="{9D8B030D-6E8A-4147-A177-3AD203B41FA5}">
                      <a16:colId xmlns:a16="http://schemas.microsoft.com/office/drawing/2014/main" val="2392480219"/>
                    </a:ext>
                  </a:extLst>
                </a:gridCol>
                <a:gridCol w="4263480">
                  <a:extLst>
                    <a:ext uri="{9D8B030D-6E8A-4147-A177-3AD203B41FA5}">
                      <a16:colId xmlns:a16="http://schemas.microsoft.com/office/drawing/2014/main" val="415231343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IN" dirty="0"/>
                        <a:t>Specified</a:t>
                      </a:r>
                      <a:r>
                        <a:rPr lang="en-IN" baseline="0" dirty="0"/>
                        <a:t> Variable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Comment</a:t>
                      </a:r>
                      <a:r>
                        <a:rPr lang="en-IN" baseline="0" dirty="0"/>
                        <a:t> 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Comment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205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C00000"/>
                          </a:solidFill>
                        </a:rPr>
                        <a:t>Throughput (Production Rat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pecified by business si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First fresh feed </a:t>
                      </a:r>
                      <a:r>
                        <a:rPr lang="en-IN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108169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C00000"/>
                          </a:solidFill>
                        </a:rPr>
                        <a:t>Main reactor C</a:t>
                      </a:r>
                      <a:r>
                        <a:rPr lang="en-IN" b="1" baseline="-25000" dirty="0">
                          <a:solidFill>
                            <a:srgbClr val="C00000"/>
                          </a:solidFill>
                        </a:rPr>
                        <a:t>6</a:t>
                      </a:r>
                      <a:r>
                        <a:rPr lang="en-IN" b="1" baseline="0" dirty="0">
                          <a:solidFill>
                            <a:srgbClr val="C00000"/>
                          </a:solidFill>
                        </a:rPr>
                        <a:t> to C</a:t>
                      </a:r>
                      <a:r>
                        <a:rPr lang="en-IN" b="1" baseline="-25000" dirty="0">
                          <a:solidFill>
                            <a:srgbClr val="C00000"/>
                          </a:solidFill>
                        </a:rPr>
                        <a:t>3=</a:t>
                      </a:r>
                      <a:r>
                        <a:rPr lang="en-IN" b="1" baseline="0" dirty="0">
                          <a:solidFill>
                            <a:srgbClr val="C00000"/>
                          </a:solidFill>
                        </a:rPr>
                        <a:t> ratio</a:t>
                      </a:r>
                      <a:endParaRPr lang="en-IN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/>
                        <a:t>Excess C</a:t>
                      </a:r>
                      <a:r>
                        <a:rPr lang="en-IN" baseline="-25000" dirty="0"/>
                        <a:t>6</a:t>
                      </a:r>
                      <a:r>
                        <a:rPr lang="en-IN" baseline="0" dirty="0"/>
                        <a:t> to suppress C</a:t>
                      </a:r>
                      <a:r>
                        <a:rPr lang="en-IN" baseline="-25000" dirty="0"/>
                        <a:t>12</a:t>
                      </a:r>
                      <a:r>
                        <a:rPr lang="en-IN" baseline="0" dirty="0"/>
                        <a:t> formation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cond fresh feed </a:t>
                      </a:r>
                      <a:r>
                        <a:rPr lang="en-IN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6168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b="1" dirty="0">
                          <a:solidFill>
                            <a:srgbClr val="0000CC"/>
                          </a:solidFill>
                        </a:rPr>
                        <a:t>C</a:t>
                      </a:r>
                      <a:r>
                        <a:rPr lang="en-IN" b="1" baseline="-25000" dirty="0">
                          <a:solidFill>
                            <a:srgbClr val="0000CC"/>
                          </a:solidFill>
                        </a:rPr>
                        <a:t>6</a:t>
                      </a:r>
                      <a:r>
                        <a:rPr lang="en-IN" b="1" dirty="0">
                          <a:solidFill>
                            <a:srgbClr val="0000CC"/>
                          </a:solidFill>
                        </a:rPr>
                        <a:t> Impurity in Produ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Fixed by product quality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/>
                        <a:t>Recycle column </a:t>
                      </a:r>
                      <a:r>
                        <a:rPr lang="en-IN" baseline="0" dirty="0" err="1"/>
                        <a:t>DoF</a:t>
                      </a:r>
                      <a:r>
                        <a:rPr lang="en-IN" baseline="0" dirty="0"/>
                        <a:t> 1 (bottom LK impurity)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7003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b="1" dirty="0">
                          <a:solidFill>
                            <a:srgbClr val="FF3399"/>
                          </a:solidFill>
                        </a:rPr>
                        <a:t>C</a:t>
                      </a:r>
                      <a:r>
                        <a:rPr lang="en-IN" b="1" baseline="-25000" dirty="0">
                          <a:solidFill>
                            <a:srgbClr val="FF3399"/>
                          </a:solidFill>
                        </a:rPr>
                        <a:t>12</a:t>
                      </a:r>
                      <a:r>
                        <a:rPr lang="en-IN" b="1" dirty="0">
                          <a:solidFill>
                            <a:srgbClr val="FF3399"/>
                          </a:solidFill>
                        </a:rPr>
                        <a:t> Impurity in Produ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Fixed by product quality requi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Product</a:t>
                      </a:r>
                      <a:r>
                        <a:rPr lang="en-IN" baseline="0" dirty="0"/>
                        <a:t> column </a:t>
                      </a:r>
                      <a:r>
                        <a:rPr lang="en-IN" dirty="0" err="1"/>
                        <a:t>DoF</a:t>
                      </a:r>
                      <a:r>
                        <a:rPr lang="en-IN" dirty="0"/>
                        <a:t> 1 </a:t>
                      </a:r>
                      <a:r>
                        <a:rPr lang="en-IN" baseline="0" dirty="0"/>
                        <a:t>(top HK impurity)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297502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9900"/>
                          </a:solidFill>
                        </a:rPr>
                        <a:t>Reactor Feed Tempera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</a:t>
                      </a:r>
                      <a:r>
                        <a:rPr lang="en-IN" baseline="0" dirty="0"/>
                        <a:t> by furnace duty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Furnace </a:t>
                      </a:r>
                      <a:r>
                        <a:rPr lang="en-IN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02646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9900"/>
                          </a:solidFill>
                        </a:rPr>
                        <a:t>Reactor Tempera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by reactor cooling du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Reactor</a:t>
                      </a:r>
                      <a:r>
                        <a:rPr lang="en-IN" baseline="0" dirty="0"/>
                        <a:t> </a:t>
                      </a:r>
                      <a:r>
                        <a:rPr lang="en-IN" baseline="0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339540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008000"/>
                          </a:solidFill>
                        </a:rPr>
                        <a:t>Purge Column Top Tempera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~ 50 °C. Set by condenser</a:t>
                      </a:r>
                      <a:r>
                        <a:rPr lang="en-IN" baseline="0" dirty="0"/>
                        <a:t> cooling water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Purge column </a:t>
                      </a:r>
                      <a:r>
                        <a:rPr lang="en-IN" dirty="0" err="1"/>
                        <a:t>DoF</a:t>
                      </a:r>
                      <a:r>
                        <a:rPr lang="en-IN" baseline="0" dirty="0"/>
                        <a:t> 1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764703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008000"/>
                          </a:solidFill>
                        </a:rPr>
                        <a:t>Purge</a:t>
                      </a:r>
                      <a:r>
                        <a:rPr lang="en-IN" b="1" baseline="0" dirty="0">
                          <a:solidFill>
                            <a:srgbClr val="008000"/>
                          </a:solidFill>
                        </a:rPr>
                        <a:t> Column Bottom C</a:t>
                      </a:r>
                      <a:r>
                        <a:rPr lang="en-IN" b="1" baseline="-25000" dirty="0">
                          <a:solidFill>
                            <a:srgbClr val="008000"/>
                          </a:solidFill>
                        </a:rPr>
                        <a:t>3</a:t>
                      </a:r>
                      <a:r>
                        <a:rPr lang="en-IN" b="1" baseline="30000" dirty="0">
                          <a:solidFill>
                            <a:srgbClr val="008000"/>
                          </a:solidFill>
                        </a:rPr>
                        <a:t> </a:t>
                      </a:r>
                      <a:r>
                        <a:rPr lang="en-IN" b="1" baseline="0" dirty="0">
                          <a:solidFill>
                            <a:srgbClr val="008000"/>
                          </a:solidFill>
                        </a:rPr>
                        <a:t>Impurity</a:t>
                      </a:r>
                      <a:endParaRPr lang="en-IN" b="1" dirty="0">
                        <a:solidFill>
                          <a:srgbClr val="008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to a small value (say 0.1 </a:t>
                      </a:r>
                      <a:r>
                        <a:rPr lang="en-IN" dirty="0" err="1"/>
                        <a:t>mol</a:t>
                      </a:r>
                      <a:r>
                        <a:rPr lang="en-IN" dirty="0"/>
                        <a:t>%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Purge column </a:t>
                      </a:r>
                      <a:r>
                        <a:rPr lang="en-IN" dirty="0" err="1"/>
                        <a:t>DoF</a:t>
                      </a:r>
                      <a:r>
                        <a:rPr lang="en-IN" dirty="0"/>
                        <a:t>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622355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0000CC"/>
                          </a:solidFill>
                        </a:rPr>
                        <a:t>Recycle Column</a:t>
                      </a:r>
                      <a:r>
                        <a:rPr lang="en-IN" b="1" baseline="0" dirty="0">
                          <a:solidFill>
                            <a:srgbClr val="0000CC"/>
                          </a:solidFill>
                        </a:rPr>
                        <a:t> Top C</a:t>
                      </a:r>
                      <a:r>
                        <a:rPr lang="en-IN" b="1" baseline="-25000" dirty="0">
                          <a:solidFill>
                            <a:srgbClr val="0000CC"/>
                          </a:solidFill>
                        </a:rPr>
                        <a:t>9</a:t>
                      </a:r>
                      <a:r>
                        <a:rPr lang="en-IN" b="1" baseline="0" dirty="0">
                          <a:solidFill>
                            <a:srgbClr val="0000CC"/>
                          </a:solidFill>
                        </a:rPr>
                        <a:t> Impurity</a:t>
                      </a:r>
                      <a:endParaRPr lang="en-IN" b="1" dirty="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to a small value (say 0.1 </a:t>
                      </a:r>
                      <a:r>
                        <a:rPr lang="en-IN" dirty="0" err="1"/>
                        <a:t>mol</a:t>
                      </a:r>
                      <a:r>
                        <a:rPr lang="en-IN" dirty="0"/>
                        <a:t>%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Recycle column </a:t>
                      </a:r>
                      <a:r>
                        <a:rPr lang="en-IN" dirty="0" err="1"/>
                        <a:t>DoF</a:t>
                      </a:r>
                      <a:r>
                        <a:rPr lang="en-IN" baseline="0" dirty="0"/>
                        <a:t> 2 (top HK impurity)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819992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3399"/>
                          </a:solidFill>
                        </a:rPr>
                        <a:t>Product Column Bottom C</a:t>
                      </a:r>
                      <a:r>
                        <a:rPr lang="en-IN" b="1" baseline="-25000" dirty="0">
                          <a:solidFill>
                            <a:srgbClr val="FF3399"/>
                          </a:solidFill>
                        </a:rPr>
                        <a:t>9</a:t>
                      </a:r>
                      <a:r>
                        <a:rPr lang="en-IN" b="1" baseline="0" dirty="0">
                          <a:solidFill>
                            <a:srgbClr val="FF3399"/>
                          </a:solidFill>
                        </a:rPr>
                        <a:t> Impurity</a:t>
                      </a:r>
                      <a:endParaRPr lang="en-IN" b="1" dirty="0">
                        <a:solidFill>
                          <a:srgbClr val="FF3399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to a small value (say 1 </a:t>
                      </a:r>
                      <a:r>
                        <a:rPr lang="en-IN" dirty="0" err="1"/>
                        <a:t>mol</a:t>
                      </a:r>
                      <a:r>
                        <a:rPr lang="en-IN" dirty="0"/>
                        <a:t>%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Product column </a:t>
                      </a:r>
                      <a:r>
                        <a:rPr lang="en-IN" dirty="0" err="1"/>
                        <a:t>DoF</a:t>
                      </a:r>
                      <a:r>
                        <a:rPr lang="en-IN" baseline="0" dirty="0"/>
                        <a:t> 2 (bottom LK impurity)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548027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0000"/>
                          </a:solidFill>
                        </a:rPr>
                        <a:t>TA reactor inlet</a:t>
                      </a:r>
                      <a:r>
                        <a:rPr lang="en-IN" b="1" baseline="0" dirty="0">
                          <a:solidFill>
                            <a:srgbClr val="FF0000"/>
                          </a:solidFill>
                        </a:rPr>
                        <a:t> temperature</a:t>
                      </a:r>
                      <a:endParaRPr lang="en-IN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by TA prehea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TA preheater </a:t>
                      </a:r>
                      <a:r>
                        <a:rPr lang="en-IN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095135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0000"/>
                          </a:solidFill>
                        </a:rPr>
                        <a:t>TA</a:t>
                      </a:r>
                      <a:r>
                        <a:rPr lang="en-IN" b="1" baseline="0" dirty="0">
                          <a:solidFill>
                            <a:srgbClr val="FF0000"/>
                          </a:solidFill>
                        </a:rPr>
                        <a:t> effluent cooler outlet temperature</a:t>
                      </a:r>
                      <a:endParaRPr lang="en-IN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Set by TA effluent</a:t>
                      </a:r>
                      <a:r>
                        <a:rPr lang="en-IN" baseline="0" dirty="0"/>
                        <a:t> cooling duty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TA effluent cooler </a:t>
                      </a:r>
                      <a:r>
                        <a:rPr lang="en-IN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694147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IN" b="1" dirty="0">
                          <a:solidFill>
                            <a:srgbClr val="FF0000"/>
                          </a:solidFill>
                        </a:rPr>
                        <a:t>TA C</a:t>
                      </a:r>
                      <a:r>
                        <a:rPr lang="en-IN" b="1" baseline="-25000" dirty="0">
                          <a:solidFill>
                            <a:srgbClr val="FF0000"/>
                          </a:solidFill>
                        </a:rPr>
                        <a:t>6</a:t>
                      </a:r>
                      <a:r>
                        <a:rPr lang="en-IN" b="1" baseline="0" dirty="0">
                          <a:solidFill>
                            <a:srgbClr val="FF0000"/>
                          </a:solidFill>
                        </a:rPr>
                        <a:t> to C</a:t>
                      </a:r>
                      <a:r>
                        <a:rPr lang="en-IN" b="1" baseline="-25000" dirty="0">
                          <a:solidFill>
                            <a:srgbClr val="FF0000"/>
                          </a:solidFill>
                        </a:rPr>
                        <a:t>12</a:t>
                      </a:r>
                      <a:r>
                        <a:rPr lang="en-IN" b="1" baseline="0" dirty="0">
                          <a:solidFill>
                            <a:srgbClr val="FF0000"/>
                          </a:solidFill>
                        </a:rPr>
                        <a:t> ratio</a:t>
                      </a:r>
                      <a:endParaRPr lang="en-IN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High value (shifts equilibrium to righ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C</a:t>
                      </a:r>
                      <a:r>
                        <a:rPr lang="en-IN" baseline="-25000" dirty="0"/>
                        <a:t>6</a:t>
                      </a:r>
                      <a:r>
                        <a:rPr lang="en-IN" baseline="0" dirty="0"/>
                        <a:t> recycle splitter </a:t>
                      </a:r>
                      <a:r>
                        <a:rPr lang="en-IN" baseline="0" dirty="0" err="1"/>
                        <a:t>DoF</a:t>
                      </a:r>
                      <a:endParaRPr lang="en-I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3740804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98900" y="6150281"/>
            <a:ext cx="3987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solidFill>
                  <a:srgbClr val="CC3300"/>
                </a:solidFill>
              </a:rPr>
              <a:t>Flash Drum Cooler Sets Reactor Pressure</a:t>
            </a:r>
          </a:p>
        </p:txBody>
      </p:sp>
    </p:spTree>
    <p:extLst>
      <p:ext uri="{BB962C8B-B14F-4D97-AF65-F5344CB8AC3E}">
        <p14:creationId xmlns:p14="http://schemas.microsoft.com/office/powerpoint/2010/main" val="1064126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5" name="Group 554"/>
          <p:cNvGrpSpPr/>
          <p:nvPr/>
        </p:nvGrpSpPr>
        <p:grpSpPr>
          <a:xfrm>
            <a:off x="2780922" y="4804579"/>
            <a:ext cx="2730878" cy="1429020"/>
            <a:chOff x="1612522" y="4804579"/>
            <a:chExt cx="2730878" cy="1429020"/>
          </a:xfrm>
        </p:grpSpPr>
        <p:grpSp>
          <p:nvGrpSpPr>
            <p:cNvPr id="438" name="Group 437"/>
            <p:cNvGrpSpPr/>
            <p:nvPr/>
          </p:nvGrpSpPr>
          <p:grpSpPr>
            <a:xfrm>
              <a:off x="1612522" y="4952254"/>
              <a:ext cx="2730878" cy="1281345"/>
              <a:chOff x="1612522" y="4952254"/>
              <a:chExt cx="2730878" cy="1281345"/>
            </a:xfrm>
          </p:grpSpPr>
          <p:sp>
            <p:nvSpPr>
              <p:cNvPr id="316" name="Text Box 125"/>
              <p:cNvSpPr txBox="1">
                <a:spLocks noChangeArrowheads="1"/>
              </p:cNvSpPr>
              <p:nvPr/>
            </p:nvSpPr>
            <p:spPr bwMode="auto">
              <a:xfrm>
                <a:off x="1612522" y="567713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b="0" dirty="0">
                    <a:latin typeface="Times New Roman" pitchFamily="18" charset="0"/>
                    <a:cs typeface="Times New Roman" pitchFamily="18" charset="0"/>
                  </a:rPr>
                  <a:t>Vaporize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13"/>
              <p:cNvGrpSpPr/>
              <p:nvPr/>
            </p:nvGrpSpPr>
            <p:grpSpPr>
              <a:xfrm>
                <a:off x="2199307" y="5429882"/>
                <a:ext cx="277914" cy="493106"/>
                <a:chOff x="2952751" y="3059332"/>
                <a:chExt cx="552450" cy="915768"/>
              </a:xfrm>
            </p:grpSpPr>
            <p:sp>
              <p:nvSpPr>
                <p:cNvPr id="18" name="AutoShape 102"/>
                <p:cNvSpPr>
                  <a:spLocks noChangeArrowheads="1"/>
                </p:cNvSpPr>
                <p:nvPr/>
              </p:nvSpPr>
              <p:spPr bwMode="auto">
                <a:xfrm>
                  <a:off x="2952751" y="3059332"/>
                  <a:ext cx="552450" cy="91576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79"/>
                <p:cNvSpPr>
                  <a:spLocks/>
                </p:cNvSpPr>
                <p:nvPr/>
              </p:nvSpPr>
              <p:spPr bwMode="auto">
                <a:xfrm flipV="1">
                  <a:off x="2956560" y="3810000"/>
                  <a:ext cx="548640" cy="76200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9" name="AutoShape 89"/>
              <p:cNvCxnSpPr>
                <a:cxnSpLocks noChangeShapeType="1"/>
              </p:cNvCxnSpPr>
              <p:nvPr/>
            </p:nvCxnSpPr>
            <p:spPr bwMode="auto">
              <a:xfrm>
                <a:off x="2322004" y="5143571"/>
                <a:ext cx="344996" cy="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cxnSp>
            <p:nvCxnSpPr>
              <p:cNvPr id="10" name="AutoShape 92"/>
              <p:cNvCxnSpPr>
                <a:cxnSpLocks noChangeShapeType="1"/>
              </p:cNvCxnSpPr>
              <p:nvPr/>
            </p:nvCxnSpPr>
            <p:spPr bwMode="auto">
              <a:xfrm>
                <a:off x="2322004" y="5143570"/>
                <a:ext cx="0" cy="28800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med" len="med"/>
              </a:ln>
            </p:spPr>
          </p:cxnSp>
          <p:cxnSp>
            <p:nvCxnSpPr>
              <p:cNvPr id="271" name="AutoShape 177"/>
              <p:cNvCxnSpPr>
                <a:cxnSpLocks noChangeShapeType="1"/>
              </p:cNvCxnSpPr>
              <p:nvPr/>
            </p:nvCxnSpPr>
            <p:spPr bwMode="auto">
              <a:xfrm rot="5400000" flipH="1">
                <a:off x="2181101" y="6076436"/>
                <a:ext cx="314326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grpSp>
            <p:nvGrpSpPr>
              <p:cNvPr id="20" name="Group 25"/>
              <p:cNvGrpSpPr/>
              <p:nvPr/>
            </p:nvGrpSpPr>
            <p:grpSpPr>
              <a:xfrm>
                <a:off x="2667000" y="4969716"/>
                <a:ext cx="685800" cy="411163"/>
                <a:chOff x="4600575" y="2438400"/>
                <a:chExt cx="911225" cy="563563"/>
              </a:xfrm>
            </p:grpSpPr>
            <p:grpSp>
              <p:nvGrpSpPr>
                <p:cNvPr id="21" name="Group 445"/>
                <p:cNvGrpSpPr/>
                <p:nvPr/>
              </p:nvGrpSpPr>
              <p:grpSpPr>
                <a:xfrm>
                  <a:off x="4600575" y="2438400"/>
                  <a:ext cx="911225" cy="563563"/>
                  <a:chOff x="4600575" y="2438400"/>
                  <a:chExt cx="911225" cy="563563"/>
                </a:xfrm>
              </p:grpSpPr>
              <p:sp>
                <p:nvSpPr>
                  <p:cNvPr id="23" name="AutoShape 6"/>
                  <p:cNvSpPr>
                    <a:spLocks noChangeArrowheads="1"/>
                  </p:cNvSpPr>
                  <p:nvPr/>
                </p:nvSpPr>
                <p:spPr bwMode="auto">
                  <a:xfrm>
                    <a:off x="4600575" y="2525713"/>
                    <a:ext cx="911225" cy="363538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24" name="AutoShape 13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4697412" y="2443163"/>
                    <a:ext cx="1588" cy="55880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5" name="AutoShape 108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5427662" y="2438400"/>
                    <a:ext cx="0" cy="55721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sp>
              <p:nvSpPr>
                <p:cNvPr id="2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822073" y="2589293"/>
                  <a:ext cx="618185" cy="2306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100" b="0" dirty="0">
                      <a:latin typeface="Times New Roman" pitchFamily="18" charset="0"/>
                      <a:cs typeface="Times New Roman" pitchFamily="18" charset="0"/>
                    </a:rPr>
                    <a:t>FEHE</a:t>
                  </a:r>
                  <a:endParaRPr 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60" name="AutoShape 89"/>
              <p:cNvCxnSpPr>
                <a:cxnSpLocks noChangeShapeType="1"/>
              </p:cNvCxnSpPr>
              <p:nvPr/>
            </p:nvCxnSpPr>
            <p:spPr bwMode="auto">
              <a:xfrm>
                <a:off x="3995928" y="5152279"/>
                <a:ext cx="34747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61" name="AutoShape 89"/>
              <p:cNvCxnSpPr>
                <a:cxnSpLocks noChangeShapeType="1"/>
              </p:cNvCxnSpPr>
              <p:nvPr/>
            </p:nvCxnSpPr>
            <p:spPr bwMode="auto">
              <a:xfrm>
                <a:off x="3352800" y="5152279"/>
                <a:ext cx="30175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graphicFrame>
            <p:nvGraphicFramePr>
              <p:cNvPr id="27" name="Object 3"/>
              <p:cNvGraphicFramePr>
                <a:graphicFrameLocks noChangeAspect="1"/>
              </p:cNvGraphicFramePr>
              <p:nvPr/>
            </p:nvGraphicFramePr>
            <p:xfrm>
              <a:off x="3629025" y="4952254"/>
              <a:ext cx="409575" cy="3477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09766" imgH="501063" progId="Visio.Drawing.11">
                      <p:link updateAutomatic="1"/>
                    </p:oleObj>
                  </mc:Choice>
                  <mc:Fallback>
                    <p:oleObj name="Visio" r:id="rId2" imgW="409766" imgH="501063" progId="Visio.Drawing.11">
                      <p:link updateAutomatic="1"/>
                      <p:pic>
                        <p:nvPicPr>
                          <p:cNvPr id="27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9025" y="4952254"/>
                            <a:ext cx="409575" cy="347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0" name="AutoShape 178"/>
              <p:cNvCxnSpPr>
                <a:cxnSpLocks noChangeShapeType="1"/>
              </p:cNvCxnSpPr>
              <p:nvPr/>
            </p:nvCxnSpPr>
            <p:spPr bwMode="auto">
              <a:xfrm flipH="1" flipV="1">
                <a:off x="3847390" y="5284552"/>
                <a:ext cx="0" cy="360000"/>
              </a:xfrm>
              <a:prstGeom prst="straightConnector1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med" len="med"/>
              </a:ln>
              <a:scene3d>
                <a:camera prst="orthographicFront">
                  <a:rot lat="0" lon="0" rev="0"/>
                </a:camera>
                <a:lightRig rig="threePt" dir="t"/>
              </a:scene3d>
            </p:spPr>
          </p:cxnSp>
        </p:grpSp>
        <p:sp>
          <p:nvSpPr>
            <p:cNvPr id="469" name="Text Box 125"/>
            <p:cNvSpPr txBox="1">
              <a:spLocks noChangeArrowheads="1"/>
            </p:cNvSpPr>
            <p:nvPr/>
          </p:nvSpPr>
          <p:spPr bwMode="auto">
            <a:xfrm>
              <a:off x="3622247" y="4804579"/>
              <a:ext cx="658156" cy="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>
                  <a:latin typeface="Times New Roman" pitchFamily="18" charset="0"/>
                  <a:cs typeface="Times New Roman" pitchFamily="18" charset="0"/>
                </a:rPr>
                <a:t>Furnac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1" name="Group 590"/>
          <p:cNvGrpSpPr/>
          <p:nvPr/>
        </p:nvGrpSpPr>
        <p:grpSpPr>
          <a:xfrm>
            <a:off x="7378794" y="1635929"/>
            <a:ext cx="2378008" cy="2380174"/>
            <a:chOff x="6210394" y="1635929"/>
            <a:chExt cx="2378008" cy="2380174"/>
          </a:xfrm>
        </p:grpSpPr>
        <p:grpSp>
          <p:nvGrpSpPr>
            <p:cNvPr id="579" name="Group 578"/>
            <p:cNvGrpSpPr/>
            <p:nvPr/>
          </p:nvGrpSpPr>
          <p:grpSpPr>
            <a:xfrm>
              <a:off x="6210394" y="1635929"/>
              <a:ext cx="2378008" cy="2380174"/>
              <a:chOff x="6210394" y="1635929"/>
              <a:chExt cx="2378008" cy="2380174"/>
            </a:xfrm>
          </p:grpSpPr>
          <p:grpSp>
            <p:nvGrpSpPr>
              <p:cNvPr id="578" name="Group 577"/>
              <p:cNvGrpSpPr/>
              <p:nvPr/>
            </p:nvGrpSpPr>
            <p:grpSpPr>
              <a:xfrm>
                <a:off x="6210394" y="1635929"/>
                <a:ext cx="2378008" cy="2380174"/>
                <a:chOff x="6210394" y="1635929"/>
                <a:chExt cx="2378008" cy="2380174"/>
              </a:xfrm>
            </p:grpSpPr>
            <p:grpSp>
              <p:nvGrpSpPr>
                <p:cNvPr id="460" name="Group 459"/>
                <p:cNvGrpSpPr/>
                <p:nvPr/>
              </p:nvGrpSpPr>
              <p:grpSpPr>
                <a:xfrm>
                  <a:off x="6397165" y="3617972"/>
                  <a:ext cx="2189359" cy="398131"/>
                  <a:chOff x="6397165" y="3611148"/>
                  <a:chExt cx="2189359" cy="398131"/>
                </a:xfrm>
              </p:grpSpPr>
              <p:grpSp>
                <p:nvGrpSpPr>
                  <p:cNvPr id="151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37977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157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8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59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0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1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149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37189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150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36111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  <p:cxnSp>
                <p:nvCxnSpPr>
                  <p:cNvPr id="291" name="AutoShape 17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6804524" y="3915644"/>
                    <a:ext cx="1782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none" w="med" len="med"/>
                  </a:ln>
                </p:spPr>
              </p:cxnSp>
            </p:grpSp>
            <p:grpSp>
              <p:nvGrpSpPr>
                <p:cNvPr id="459" name="Group 458"/>
                <p:cNvGrpSpPr/>
                <p:nvPr/>
              </p:nvGrpSpPr>
              <p:grpSpPr>
                <a:xfrm>
                  <a:off x="6210394" y="2343264"/>
                  <a:ext cx="353943" cy="1387149"/>
                  <a:chOff x="6210394" y="2336440"/>
                  <a:chExt cx="353943" cy="1387149"/>
                </a:xfrm>
              </p:grpSpPr>
              <p:sp>
                <p:nvSpPr>
                  <p:cNvPr id="144" name="Freeform 48"/>
                  <p:cNvSpPr>
                    <a:spLocks/>
                  </p:cNvSpPr>
                  <p:nvPr/>
                </p:nvSpPr>
                <p:spPr bwMode="auto">
                  <a:xfrm>
                    <a:off x="6263723" y="23364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6" y="36168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TextBox 457"/>
                  <p:cNvSpPr txBox="1"/>
                  <p:nvPr/>
                </p:nvSpPr>
                <p:spPr>
                  <a:xfrm>
                    <a:off x="6210394" y="2739667"/>
                    <a:ext cx="353943" cy="529953"/>
                  </a:xfrm>
                  <a:prstGeom prst="rect">
                    <a:avLst/>
                  </a:prstGeom>
                  <a:noFill/>
                </p:spPr>
                <p:txBody>
                  <a:bodyPr vert="vert270" wrap="none" rtlCol="0">
                    <a:spAutoFit/>
                  </a:bodyPr>
                  <a:lstStyle/>
                  <a:p>
                    <a:r>
                      <a:rPr lang="en-IN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roduct</a:t>
                    </a:r>
                  </a:p>
                </p:txBody>
              </p:sp>
            </p:grpSp>
            <p:cxnSp>
              <p:nvCxnSpPr>
                <p:cNvPr id="162" name="AutoShape 41"/>
                <p:cNvCxnSpPr>
                  <a:cxnSpLocks noChangeShapeType="1"/>
                </p:cNvCxnSpPr>
                <p:nvPr/>
              </p:nvCxnSpPr>
              <p:spPr bwMode="auto">
                <a:xfrm flipH="1">
                  <a:off x="6970859" y="2333334"/>
                  <a:ext cx="0" cy="138434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grpSp>
              <p:nvGrpSpPr>
                <p:cNvPr id="163" name="Group 42"/>
                <p:cNvGrpSpPr>
                  <a:grpSpLocks/>
                </p:cNvGrpSpPr>
                <p:nvPr/>
              </p:nvGrpSpPr>
              <p:grpSpPr bwMode="auto">
                <a:xfrm>
                  <a:off x="6856160" y="2088593"/>
                  <a:ext cx="215118" cy="263580"/>
                  <a:chOff x="8460" y="5833"/>
                  <a:chExt cx="467" cy="575"/>
                </a:xfrm>
              </p:grpSpPr>
              <p:sp>
                <p:nvSpPr>
                  <p:cNvPr id="164" name="AutoShape 44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8492" y="5973"/>
                    <a:ext cx="403" cy="467"/>
                  </a:xfrm>
                  <a:prstGeom prst="flowChartDelay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5" name="AutoShape 4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8709" y="5833"/>
                    <a:ext cx="0" cy="14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143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6457452" y="1937640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39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6567233" y="2473574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 type="triangle"/>
                </a:ln>
              </p:spPr>
            </p:cxnSp>
            <p:grpSp>
              <p:nvGrpSpPr>
                <p:cNvPr id="174" name="Group 18"/>
                <p:cNvGrpSpPr>
                  <a:grpSpLocks/>
                </p:cNvGrpSpPr>
                <p:nvPr/>
              </p:nvGrpSpPr>
              <p:grpSpPr bwMode="auto">
                <a:xfrm>
                  <a:off x="6797491" y="1883864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180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81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182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3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4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479" name="Straight Connector 478"/>
                <p:cNvCxnSpPr/>
                <p:nvPr/>
              </p:nvCxnSpPr>
              <p:spPr bwMode="auto">
                <a:xfrm>
                  <a:off x="8588402" y="1635929"/>
                  <a:ext cx="0" cy="2278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 w="med" len="med"/>
                </a:ln>
                <a:effectLst/>
              </p:spPr>
            </p:cxnSp>
          </p:grpSp>
          <p:sp>
            <p:nvSpPr>
              <p:cNvPr id="569" name="Freeform 179"/>
              <p:cNvSpPr>
                <a:spLocks/>
              </p:cNvSpPr>
              <p:nvPr/>
            </p:nvSpPr>
            <p:spPr bwMode="auto">
              <a:xfrm flipV="1">
                <a:off x="6862051" y="2244651"/>
                <a:ext cx="221275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8" name="Text Box 192"/>
            <p:cNvSpPr txBox="1">
              <a:spLocks noChangeArrowheads="1"/>
            </p:cNvSpPr>
            <p:nvPr/>
          </p:nvSpPr>
          <p:spPr bwMode="auto">
            <a:xfrm>
              <a:off x="7391400" y="2111103"/>
              <a:ext cx="4333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Text Box 192"/>
            <p:cNvSpPr txBox="1">
              <a:spLocks noChangeArrowheads="1"/>
            </p:cNvSpPr>
            <p:nvPr/>
          </p:nvSpPr>
          <p:spPr bwMode="auto">
            <a:xfrm>
              <a:off x="7481839" y="3581364"/>
              <a:ext cx="5334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49086"/>
          </a:xfrm>
        </p:spPr>
        <p:txBody>
          <a:bodyPr/>
          <a:lstStyle/>
          <a:p>
            <a:r>
              <a:rPr lang="en-IN" dirty="0"/>
              <a:t>Conventional PWCS: TPM at C</a:t>
            </a:r>
            <a:r>
              <a:rPr lang="en-IN" baseline="-25000" dirty="0"/>
              <a:t>3</a:t>
            </a:r>
            <a:r>
              <a:rPr lang="en-IN" dirty="0"/>
              <a:t> Feed</a:t>
            </a:r>
          </a:p>
        </p:txBody>
      </p:sp>
      <p:sp>
        <p:nvSpPr>
          <p:cNvPr id="303" name="Text Box 195"/>
          <p:cNvSpPr txBox="1">
            <a:spLocks noChangeArrowheads="1"/>
          </p:cNvSpPr>
          <p:nvPr/>
        </p:nvSpPr>
        <p:spPr bwMode="auto">
          <a:xfrm>
            <a:off x="1292930" y="4980157"/>
            <a:ext cx="1676399" cy="8822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kylation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12</a:t>
            </a:r>
          </a:p>
          <a:p>
            <a:pPr algn="l"/>
            <a:endParaRPr lang="en-US" sz="1400" baseline="-25000" dirty="0">
              <a:sym typeface="Wingdings" pitchFamily="2" charset="2"/>
            </a:endParaRPr>
          </a:p>
        </p:txBody>
      </p:sp>
      <p:grpSp>
        <p:nvGrpSpPr>
          <p:cNvPr id="556" name="Group 555"/>
          <p:cNvGrpSpPr/>
          <p:nvPr/>
        </p:nvGrpSpPr>
        <p:grpSpPr>
          <a:xfrm>
            <a:off x="4368800" y="2991322"/>
            <a:ext cx="5153936" cy="3522618"/>
            <a:chOff x="3200400" y="3001261"/>
            <a:chExt cx="5153936" cy="3522618"/>
          </a:xfrm>
        </p:grpSpPr>
        <p:grpSp>
          <p:nvGrpSpPr>
            <p:cNvPr id="456" name="Group 455"/>
            <p:cNvGrpSpPr/>
            <p:nvPr/>
          </p:nvGrpSpPr>
          <p:grpSpPr>
            <a:xfrm>
              <a:off x="6231339" y="4391640"/>
              <a:ext cx="2122997" cy="2132239"/>
              <a:chOff x="6231339" y="4391640"/>
              <a:chExt cx="2122997" cy="2132239"/>
            </a:xfrm>
          </p:grpSpPr>
          <p:grpSp>
            <p:nvGrpSpPr>
              <p:cNvPr id="448" name="Group 447"/>
              <p:cNvGrpSpPr/>
              <p:nvPr/>
            </p:nvGrpSpPr>
            <p:grpSpPr>
              <a:xfrm>
                <a:off x="6267174" y="4391640"/>
                <a:ext cx="2087162" cy="2132239"/>
                <a:chOff x="6267174" y="4391640"/>
                <a:chExt cx="2087162" cy="2132239"/>
              </a:xfrm>
            </p:grpSpPr>
            <p:grpSp>
              <p:nvGrpSpPr>
                <p:cNvPr id="443" name="Group 442"/>
                <p:cNvGrpSpPr/>
                <p:nvPr/>
              </p:nvGrpSpPr>
              <p:grpSpPr>
                <a:xfrm>
                  <a:off x="6397165" y="6125748"/>
                  <a:ext cx="480852" cy="398131"/>
                  <a:chOff x="6397165" y="6125748"/>
                  <a:chExt cx="480852" cy="398131"/>
                </a:xfrm>
              </p:grpSpPr>
              <p:grpSp>
                <p:nvGrpSpPr>
                  <p:cNvPr id="92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63123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9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9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00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1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2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90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62335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91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61257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</p:grpSp>
            <p:grpSp>
              <p:nvGrpSpPr>
                <p:cNvPr id="442" name="Group 441"/>
                <p:cNvGrpSpPr/>
                <p:nvPr/>
              </p:nvGrpSpPr>
              <p:grpSpPr>
                <a:xfrm>
                  <a:off x="6267174" y="4851040"/>
                  <a:ext cx="290548" cy="1387149"/>
                  <a:chOff x="6267174" y="4851040"/>
                  <a:chExt cx="290548" cy="1387149"/>
                </a:xfrm>
              </p:grpSpPr>
              <p:sp>
                <p:nvSpPr>
                  <p:cNvPr id="85" name="Freeform 48"/>
                  <p:cNvSpPr>
                    <a:spLocks/>
                  </p:cNvSpPr>
                  <p:nvPr/>
                </p:nvSpPr>
                <p:spPr bwMode="auto">
                  <a:xfrm>
                    <a:off x="6272432" y="48510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4" y="61314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7" name="Group 446"/>
                <p:cNvGrpSpPr/>
                <p:nvPr/>
              </p:nvGrpSpPr>
              <p:grpSpPr>
                <a:xfrm>
                  <a:off x="6403491" y="4391640"/>
                  <a:ext cx="1376266" cy="587904"/>
                  <a:chOff x="6403491" y="4391640"/>
                  <a:chExt cx="1376266" cy="587904"/>
                </a:xfrm>
              </p:grpSpPr>
              <p:grpSp>
                <p:nvGrpSpPr>
                  <p:cNvPr id="446" name="Group 445"/>
                  <p:cNvGrpSpPr/>
                  <p:nvPr/>
                </p:nvGrpSpPr>
                <p:grpSpPr>
                  <a:xfrm>
                    <a:off x="6403491" y="4391640"/>
                    <a:ext cx="732207" cy="587904"/>
                    <a:chOff x="6403491" y="4391640"/>
                    <a:chExt cx="732207" cy="587904"/>
                  </a:xfrm>
                </p:grpSpPr>
                <p:grpSp>
                  <p:nvGrpSpPr>
                    <p:cNvPr id="111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97491" y="4391640"/>
                      <a:ext cx="338207" cy="211572"/>
                      <a:chOff x="8010" y="5387"/>
                      <a:chExt cx="735" cy="461"/>
                    </a:xfrm>
                  </p:grpSpPr>
                  <p:sp>
                    <p:nvSpPr>
                      <p:cNvPr id="11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2" y="5401"/>
                        <a:ext cx="432" cy="432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8" name="Group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010" y="5387"/>
                        <a:ext cx="735" cy="461"/>
                        <a:chOff x="8010" y="5387"/>
                        <a:chExt cx="735" cy="461"/>
                      </a:xfrm>
                    </p:grpSpPr>
                    <p:cxnSp>
                      <p:nvCxnSpPr>
                        <p:cNvPr id="119" name="AutoShape 21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010" y="5625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0" name="AutoShape 22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235" y="5387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1" name="AutoShape 23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H="1" flipV="1">
                          <a:off x="8235" y="5610"/>
                          <a:ext cx="27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2" name="AutoShape 39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6549013" y="4977248"/>
                      <a:ext cx="43200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</p:cxnSp>
                <p:grpSp>
                  <p:nvGrpSpPr>
                    <p:cNvPr id="445" name="Group 444"/>
                    <p:cNvGrpSpPr/>
                    <p:nvPr/>
                  </p:nvGrpSpPr>
                  <p:grpSpPr>
                    <a:xfrm>
                      <a:off x="6856160" y="4588538"/>
                      <a:ext cx="215118" cy="391006"/>
                      <a:chOff x="6856160" y="4588538"/>
                      <a:chExt cx="215118" cy="391006"/>
                    </a:xfrm>
                  </p:grpSpPr>
                  <p:cxnSp>
                    <p:nvCxnSpPr>
                      <p:cNvPr id="103" name="AutoShape 41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>
                        <a:off x="6979568" y="4841110"/>
                        <a:ext cx="0" cy="13843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grpSp>
                    <p:nvGrpSpPr>
                      <p:cNvPr id="104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56160" y="4588538"/>
                        <a:ext cx="215118" cy="291079"/>
                        <a:chOff x="8460" y="5816"/>
                        <a:chExt cx="467" cy="635"/>
                      </a:xfrm>
                    </p:grpSpPr>
                    <p:sp>
                      <p:nvSpPr>
                        <p:cNvPr id="105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8492" y="6016"/>
                          <a:ext cx="403" cy="467"/>
                        </a:xfrm>
                        <a:prstGeom prst="flowChartDelay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cxnSp>
                      <p:nvCxnSpPr>
                        <p:cNvPr id="106" name="AutoShape 46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>
                          <a:off x="8709" y="5816"/>
                          <a:ext cx="0" cy="23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4" name="AutoShape 47"/>
                    <p:cNvCxnSpPr>
                      <a:cxnSpLocks noChangeShapeType="1"/>
                    </p:cNvCxnSpPr>
                    <p:nvPr/>
                  </p:nvCxnSpPr>
                  <p:spPr bwMode="auto">
                    <a:xfrm rot="16200000">
                      <a:off x="6457452" y="4445416"/>
                      <a:ext cx="356826" cy="464747"/>
                    </a:xfrm>
                    <a:prstGeom prst="bentConnector3">
                      <a:avLst>
                        <a:gd name="adj1" fmla="val 99611"/>
                      </a:avLst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cxnSp>
                <p:sp>
                  <p:nvSpPr>
                    <p:cNvPr id="69" name="Freeform 179"/>
                    <p:cNvSpPr>
                      <a:spLocks/>
                    </p:cNvSpPr>
                    <p:nvPr/>
                  </p:nvSpPr>
                  <p:spPr bwMode="auto">
                    <a:xfrm flipV="1">
                      <a:off x="6852566" y="4780777"/>
                      <a:ext cx="221275" cy="33043"/>
                    </a:xfrm>
                    <a:custGeom>
                      <a:avLst/>
                      <a:gdLst>
                        <a:gd name="T0" fmla="*/ 0 w 384"/>
                        <a:gd name="T1" fmla="*/ 48 h 48"/>
                        <a:gd name="T2" fmla="*/ 106 w 384"/>
                        <a:gd name="T3" fmla="*/ 0 h 48"/>
                        <a:gd name="T4" fmla="*/ 264 w 384"/>
                        <a:gd name="T5" fmla="*/ 48 h 48"/>
                        <a:gd name="T6" fmla="*/ 423 w 384"/>
                        <a:gd name="T7" fmla="*/ 0 h 4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4"/>
                        <a:gd name="T13" fmla="*/ 0 h 48"/>
                        <a:gd name="T14" fmla="*/ 384 w 384"/>
                        <a:gd name="T15" fmla="*/ 48 h 48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4" h="48">
                          <a:moveTo>
                            <a:pt x="0" y="48"/>
                          </a:moveTo>
                          <a:cubicBezTo>
                            <a:pt x="28" y="24"/>
                            <a:pt x="56" y="0"/>
                            <a:pt x="96" y="0"/>
                          </a:cubicBezTo>
                          <a:cubicBezTo>
                            <a:pt x="136" y="0"/>
                            <a:pt x="192" y="48"/>
                            <a:pt x="240" y="48"/>
                          </a:cubicBezTo>
                          <a:cubicBezTo>
                            <a:pt x="288" y="48"/>
                            <a:pt x="360" y="8"/>
                            <a:pt x="384" y="0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cxnSp>
                <p:nvCxnSpPr>
                  <p:cNvPr id="256" name="AutoShape 1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7059757" y="4735757"/>
                    <a:ext cx="720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</p:cxnSp>
            </p:grpSp>
            <p:cxnSp>
              <p:nvCxnSpPr>
                <p:cNvPr id="264" name="AutoShape 13"/>
                <p:cNvCxnSpPr>
                  <a:cxnSpLocks noChangeShapeType="1"/>
                </p:cNvCxnSpPr>
                <p:nvPr/>
              </p:nvCxnSpPr>
              <p:spPr bwMode="auto">
                <a:xfrm>
                  <a:off x="6797491" y="6429391"/>
                  <a:ext cx="1278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none" w="med" len="med"/>
                </a:ln>
              </p:spPr>
            </p:cxnSp>
            <p:sp>
              <p:nvSpPr>
                <p:cNvPr id="331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7439936" y="4408853"/>
                  <a:ext cx="914400" cy="36933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n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4" name="TextBox 453"/>
              <p:cNvSpPr txBox="1"/>
              <p:nvPr/>
            </p:nvSpPr>
            <p:spPr>
              <a:xfrm>
                <a:off x="6231339" y="5321067"/>
                <a:ext cx="353943" cy="420949"/>
              </a:xfrm>
              <a:prstGeom prst="rect">
                <a:avLst/>
              </a:prstGeom>
              <a:noFill/>
            </p:spPr>
            <p:txBody>
              <a:bodyPr vert="vert270" wrap="none" rtlCol="0">
                <a:spAutoFit/>
              </a:bodyPr>
              <a:lstStyle/>
              <a:p>
                <a:r>
                  <a:rPr lang="en-I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rge</a:t>
                </a:r>
              </a:p>
            </p:txBody>
          </p:sp>
        </p:grpSp>
        <p:grpSp>
          <p:nvGrpSpPr>
            <p:cNvPr id="449" name="Group 448"/>
            <p:cNvGrpSpPr/>
            <p:nvPr/>
          </p:nvGrpSpPr>
          <p:grpSpPr>
            <a:xfrm>
              <a:off x="3200400" y="3001261"/>
              <a:ext cx="4876800" cy="3421987"/>
              <a:chOff x="3200400" y="3001261"/>
              <a:chExt cx="4876800" cy="3421987"/>
            </a:xfrm>
          </p:grpSpPr>
          <p:cxnSp>
            <p:nvCxnSpPr>
              <p:cNvPr id="250" name="Straight Connector 249"/>
              <p:cNvCxnSpPr/>
              <p:nvPr/>
            </p:nvCxnSpPr>
            <p:spPr bwMode="auto">
              <a:xfrm flipV="1">
                <a:off x="8069249" y="4263248"/>
                <a:ext cx="0" cy="2160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Straight Connector 250"/>
              <p:cNvCxnSpPr/>
              <p:nvPr/>
            </p:nvCxnSpPr>
            <p:spPr bwMode="auto">
              <a:xfrm flipH="1">
                <a:off x="3200400" y="4251096"/>
                <a:ext cx="48768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2" name="Straight Connector 251"/>
              <p:cNvCxnSpPr/>
              <p:nvPr/>
            </p:nvCxnSpPr>
            <p:spPr bwMode="auto">
              <a:xfrm flipV="1">
                <a:off x="3200400" y="3001261"/>
                <a:ext cx="0" cy="1242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27" name="AutoShape 74"/>
              <p:cNvCxnSpPr>
                <a:cxnSpLocks noChangeShapeType="1"/>
              </p:cNvCxnSpPr>
              <p:nvPr/>
            </p:nvCxnSpPr>
            <p:spPr bwMode="auto">
              <a:xfrm>
                <a:off x="3200400" y="3001261"/>
                <a:ext cx="8382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592" name="Group 591"/>
          <p:cNvGrpSpPr/>
          <p:nvPr/>
        </p:nvGrpSpPr>
        <p:grpSpPr>
          <a:xfrm>
            <a:off x="2116583" y="1647079"/>
            <a:ext cx="4538217" cy="3963217"/>
            <a:chOff x="948183" y="1647079"/>
            <a:chExt cx="4538217" cy="3963217"/>
          </a:xfrm>
        </p:grpSpPr>
        <p:grpSp>
          <p:nvGrpSpPr>
            <p:cNvPr id="478" name="Group 477"/>
            <p:cNvGrpSpPr/>
            <p:nvPr/>
          </p:nvGrpSpPr>
          <p:grpSpPr>
            <a:xfrm>
              <a:off x="948183" y="1647079"/>
              <a:ext cx="4538217" cy="3962400"/>
              <a:chOff x="948183" y="1647079"/>
              <a:chExt cx="4538217" cy="3962400"/>
            </a:xfrm>
          </p:grpSpPr>
          <p:cxnSp>
            <p:nvCxnSpPr>
              <p:cNvPr id="286" name="Straight Connector 285"/>
              <p:cNvCxnSpPr/>
              <p:nvPr/>
            </p:nvCxnSpPr>
            <p:spPr bwMode="auto">
              <a:xfrm flipH="1">
                <a:off x="1828800" y="1647079"/>
                <a:ext cx="36576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7" name="Group 436"/>
              <p:cNvGrpSpPr/>
              <p:nvPr/>
            </p:nvGrpSpPr>
            <p:grpSpPr>
              <a:xfrm>
                <a:off x="948183" y="1647079"/>
                <a:ext cx="1828105" cy="3962400"/>
                <a:chOff x="948183" y="1647079"/>
                <a:chExt cx="1828105" cy="3962400"/>
              </a:xfrm>
            </p:grpSpPr>
            <p:cxnSp>
              <p:nvCxnSpPr>
                <p:cNvPr id="272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14450" y="4152073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0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33500" y="4883992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7" name="Straight Connector 286"/>
                <p:cNvCxnSpPr/>
                <p:nvPr/>
              </p:nvCxnSpPr>
              <p:spPr bwMode="auto">
                <a:xfrm>
                  <a:off x="1828800" y="1647079"/>
                  <a:ext cx="0" cy="25146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288" name="Straight Connector 287"/>
                <p:cNvCxnSpPr/>
                <p:nvPr/>
              </p:nvCxnSpPr>
              <p:spPr bwMode="auto">
                <a:xfrm>
                  <a:off x="1828800" y="4161679"/>
                  <a:ext cx="0" cy="1447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1895064" y="1647079"/>
                  <a:ext cx="881224" cy="26161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1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cycle C</a:t>
                  </a:r>
                  <a:r>
                    <a:rPr lang="en-US" sz="1100" b="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sz="1100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6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948183" y="3953791"/>
                  <a:ext cx="433387" cy="3667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984018" y="4686272"/>
                  <a:ext cx="433388" cy="3667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7" name="AutoShape 178"/>
            <p:cNvCxnSpPr>
              <a:cxnSpLocks noChangeShapeType="1"/>
            </p:cNvCxnSpPr>
            <p:nvPr/>
          </p:nvCxnSpPr>
          <p:spPr bwMode="auto">
            <a:xfrm>
              <a:off x="1828801" y="5610296"/>
              <a:ext cx="378205" cy="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90" name="Group 589"/>
          <p:cNvGrpSpPr/>
          <p:nvPr/>
        </p:nvGrpSpPr>
        <p:grpSpPr>
          <a:xfrm>
            <a:off x="5164328" y="1647079"/>
            <a:ext cx="2252154" cy="2362200"/>
            <a:chOff x="3995928" y="1647079"/>
            <a:chExt cx="2252154" cy="2362200"/>
          </a:xfrm>
        </p:grpSpPr>
        <p:sp>
          <p:nvSpPr>
            <p:cNvPr id="222" name="Freeform 53"/>
            <p:cNvSpPr>
              <a:spLocks/>
            </p:cNvSpPr>
            <p:nvPr/>
          </p:nvSpPr>
          <p:spPr bwMode="auto">
            <a:xfrm>
              <a:off x="4395352" y="3804132"/>
              <a:ext cx="198783" cy="198263"/>
            </a:xfrm>
            <a:custGeom>
              <a:avLst/>
              <a:gdLst>
                <a:gd name="T0" fmla="*/ 0 w 2177"/>
                <a:gd name="T1" fmla="*/ 43 h 2177"/>
                <a:gd name="T2" fmla="*/ 43 w 2177"/>
                <a:gd name="T3" fmla="*/ 0 h 2177"/>
                <a:gd name="T4" fmla="*/ 86 w 2177"/>
                <a:gd name="T5" fmla="*/ 43 h 2177"/>
                <a:gd name="T6" fmla="*/ 86 w 2177"/>
                <a:gd name="T7" fmla="*/ 43 h 2177"/>
                <a:gd name="T8" fmla="*/ 43 w 2177"/>
                <a:gd name="T9" fmla="*/ 86 h 2177"/>
                <a:gd name="T10" fmla="*/ 0 w 2177"/>
                <a:gd name="T11" fmla="*/ 43 h 2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7"/>
                <a:gd name="T19" fmla="*/ 0 h 2177"/>
                <a:gd name="T20" fmla="*/ 2177 w 2177"/>
                <a:gd name="T21" fmla="*/ 2177 h 21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7" h="2177">
                  <a:moveTo>
                    <a:pt x="0" y="1089"/>
                  </a:moveTo>
                  <a:cubicBezTo>
                    <a:pt x="0" y="487"/>
                    <a:pt x="487" y="0"/>
                    <a:pt x="1089" y="0"/>
                  </a:cubicBezTo>
                  <a:cubicBezTo>
                    <a:pt x="1690" y="0"/>
                    <a:pt x="2177" y="487"/>
                    <a:pt x="2177" y="1089"/>
                  </a:cubicBezTo>
                  <a:cubicBezTo>
                    <a:pt x="2177" y="1089"/>
                    <a:pt x="2177" y="1089"/>
                    <a:pt x="2177" y="1089"/>
                  </a:cubicBezTo>
                  <a:cubicBezTo>
                    <a:pt x="2177" y="1690"/>
                    <a:pt x="1690" y="2177"/>
                    <a:pt x="1089" y="2177"/>
                  </a:cubicBezTo>
                  <a:cubicBezTo>
                    <a:pt x="487" y="2177"/>
                    <a:pt x="0" y="1690"/>
                    <a:pt x="0" y="1089"/>
                  </a:cubicBezTo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7" name="Group 456"/>
            <p:cNvGrpSpPr/>
            <p:nvPr/>
          </p:nvGrpSpPr>
          <p:grpSpPr>
            <a:xfrm>
              <a:off x="4053924" y="1647079"/>
              <a:ext cx="2194158" cy="2362200"/>
              <a:chOff x="4053924" y="1647079"/>
              <a:chExt cx="2194158" cy="2362200"/>
            </a:xfrm>
          </p:grpSpPr>
          <p:grpSp>
            <p:nvGrpSpPr>
              <p:cNvPr id="453" name="Group 452"/>
              <p:cNvGrpSpPr/>
              <p:nvPr/>
            </p:nvGrpSpPr>
            <p:grpSpPr>
              <a:xfrm>
                <a:off x="4187366" y="2999629"/>
                <a:ext cx="2060716" cy="1009650"/>
                <a:chOff x="4187366" y="2999629"/>
                <a:chExt cx="2060716" cy="1009650"/>
              </a:xfrm>
            </p:grpSpPr>
            <p:cxnSp>
              <p:nvCxnSpPr>
                <p:cNvPr id="198" name="AutoShape 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4585967" y="2999629"/>
                  <a:ext cx="925834" cy="911552"/>
                </a:xfrm>
                <a:prstGeom prst="bentConnector3">
                  <a:avLst>
                    <a:gd name="adj1" fmla="val 100068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grpSp>
              <p:nvGrpSpPr>
                <p:cNvPr id="223" name="Group 54"/>
                <p:cNvGrpSpPr>
                  <a:grpSpLocks/>
                </p:cNvGrpSpPr>
                <p:nvPr/>
              </p:nvGrpSpPr>
              <p:grpSpPr bwMode="auto">
                <a:xfrm>
                  <a:off x="4330011" y="3797707"/>
                  <a:ext cx="338207" cy="211572"/>
                  <a:chOff x="8010" y="5387"/>
                  <a:chExt cx="735" cy="461"/>
                </a:xfrm>
              </p:grpSpPr>
              <p:cxnSp>
                <p:nvCxnSpPr>
                  <p:cNvPr id="224" name="AutoShape 5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010" y="5625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5" name="AutoShape 5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235" y="5387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6" name="AutoShape 5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8235" y="5610"/>
                    <a:ext cx="27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214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4187366" y="3718999"/>
                  <a:ext cx="204765" cy="184724"/>
                </a:xfrm>
                <a:prstGeom prst="bentConnector3">
                  <a:avLst>
                    <a:gd name="adj1" fmla="val 2954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215" name="AutoShape 64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326560" y="3611148"/>
                  <a:ext cx="165652" cy="198492"/>
                </a:xfrm>
                <a:prstGeom prst="bentConnector3">
                  <a:avLst>
                    <a:gd name="adj1" fmla="val -449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00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5517938" y="2999840"/>
                  <a:ext cx="730144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" name="Group 449"/>
              <p:cNvGrpSpPr/>
              <p:nvPr/>
            </p:nvGrpSpPr>
            <p:grpSpPr>
              <a:xfrm>
                <a:off x="4053924" y="2343264"/>
                <a:ext cx="285290" cy="1387149"/>
                <a:chOff x="4053924" y="2336440"/>
                <a:chExt cx="285290" cy="1387149"/>
              </a:xfrm>
            </p:grpSpPr>
            <p:sp>
              <p:nvSpPr>
                <p:cNvPr id="209" name="Freeform 48"/>
                <p:cNvSpPr>
                  <a:spLocks/>
                </p:cNvSpPr>
                <p:nvPr/>
              </p:nvSpPr>
              <p:spPr bwMode="auto">
                <a:xfrm>
                  <a:off x="4053924" y="2336440"/>
                  <a:ext cx="285290" cy="1387149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79"/>
                <p:cNvSpPr>
                  <a:spLocks/>
                </p:cNvSpPr>
                <p:nvPr/>
              </p:nvSpPr>
              <p:spPr bwMode="auto">
                <a:xfrm flipV="1">
                  <a:off x="4057374" y="3616885"/>
                  <a:ext cx="275681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2" name="Group 451"/>
              <p:cNvGrpSpPr/>
              <p:nvPr/>
            </p:nvGrpSpPr>
            <p:grpSpPr>
              <a:xfrm>
                <a:off x="4193692" y="1877040"/>
                <a:ext cx="1299374" cy="595464"/>
                <a:chOff x="4193692" y="1877040"/>
                <a:chExt cx="1299374" cy="595464"/>
              </a:xfrm>
            </p:grpSpPr>
            <p:cxnSp>
              <p:nvCxnSpPr>
                <p:cNvPr id="20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4341066" y="2471357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/>
                </a:ln>
              </p:spPr>
            </p:cxnSp>
            <p:grpSp>
              <p:nvGrpSpPr>
                <p:cNvPr id="239" name="Group 18"/>
                <p:cNvGrpSpPr>
                  <a:grpSpLocks/>
                </p:cNvGrpSpPr>
                <p:nvPr/>
              </p:nvGrpSpPr>
              <p:grpSpPr bwMode="auto">
                <a:xfrm>
                  <a:off x="4587692" y="1877040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245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4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247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8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9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grpSp>
              <p:nvGrpSpPr>
                <p:cNvPr id="451" name="Group 450"/>
                <p:cNvGrpSpPr/>
                <p:nvPr/>
              </p:nvGrpSpPr>
              <p:grpSpPr>
                <a:xfrm>
                  <a:off x="4646361" y="2081728"/>
                  <a:ext cx="215118" cy="383216"/>
                  <a:chOff x="4646361" y="2081728"/>
                  <a:chExt cx="215118" cy="383216"/>
                </a:xfrm>
              </p:grpSpPr>
              <p:cxnSp>
                <p:nvCxnSpPr>
                  <p:cNvPr id="227" name="AutoShape 41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761060" y="2326510"/>
                    <a:ext cx="0" cy="13843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grpSp>
                <p:nvGrpSpPr>
                  <p:cNvPr id="228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46361" y="2081728"/>
                    <a:ext cx="215118" cy="246157"/>
                    <a:chOff x="8460" y="5833"/>
                    <a:chExt cx="467" cy="537"/>
                  </a:xfrm>
                </p:grpSpPr>
                <p:sp>
                  <p:nvSpPr>
                    <p:cNvPr id="229" name="AutoShape 44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8492" y="5935"/>
                      <a:ext cx="403" cy="467"/>
                    </a:xfrm>
                    <a:prstGeom prst="flowChartDelay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cxnSp>
                  <p:nvCxnSpPr>
                    <p:cNvPr id="230" name="AutoShape 46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8709" y="5833"/>
                      <a:ext cx="0" cy="144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208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4247653" y="1930816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sp>
              <p:nvSpPr>
                <p:cNvPr id="187" name="Freeform 179"/>
                <p:cNvSpPr>
                  <a:spLocks/>
                </p:cNvSpPr>
                <p:nvPr/>
              </p:nvSpPr>
              <p:spPr bwMode="auto">
                <a:xfrm flipV="1">
                  <a:off x="4645866" y="2240062"/>
                  <a:ext cx="221275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285" name="Straight Connector 284"/>
              <p:cNvCxnSpPr/>
              <p:nvPr/>
            </p:nvCxnSpPr>
            <p:spPr bwMode="auto">
              <a:xfrm flipV="1">
                <a:off x="5486400" y="1647079"/>
                <a:ext cx="0" cy="827598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455" name="TextBox 454"/>
            <p:cNvSpPr txBox="1"/>
            <p:nvPr/>
          </p:nvSpPr>
          <p:spPr>
            <a:xfrm>
              <a:off x="3995928" y="2694446"/>
              <a:ext cx="353943" cy="545983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I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ycle</a:t>
              </a:r>
            </a:p>
          </p:txBody>
        </p:sp>
      </p:grpSp>
      <p:grpSp>
        <p:nvGrpSpPr>
          <p:cNvPr id="559" name="Group 558"/>
          <p:cNvGrpSpPr/>
          <p:nvPr/>
        </p:nvGrpSpPr>
        <p:grpSpPr>
          <a:xfrm>
            <a:off x="4301967" y="1189300"/>
            <a:ext cx="3152786" cy="1801838"/>
            <a:chOff x="3133567" y="1189300"/>
            <a:chExt cx="3152786" cy="1801838"/>
          </a:xfrm>
        </p:grpSpPr>
        <p:cxnSp>
          <p:nvCxnSpPr>
            <p:cNvPr id="501" name="Straight Connector 500"/>
            <p:cNvCxnSpPr/>
            <p:nvPr/>
          </p:nvCxnSpPr>
          <p:spPr bwMode="auto">
            <a:xfrm flipH="1">
              <a:off x="3196594" y="1297775"/>
              <a:ext cx="27648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 bwMode="auto">
            <a:xfrm>
              <a:off x="3196594" y="1300446"/>
              <a:ext cx="0" cy="288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0" name="Group 529"/>
            <p:cNvGrpSpPr/>
            <p:nvPr/>
          </p:nvGrpSpPr>
          <p:grpSpPr>
            <a:xfrm>
              <a:off x="5883010" y="1189300"/>
              <a:ext cx="403343" cy="212358"/>
              <a:chOff x="4182071" y="5883946"/>
              <a:chExt cx="403343" cy="212358"/>
            </a:xfrm>
          </p:grpSpPr>
          <p:sp>
            <p:nvSpPr>
              <p:cNvPr id="531" name="Freeform 19"/>
              <p:cNvSpPr>
                <a:spLocks/>
              </p:cNvSpPr>
              <p:nvPr/>
            </p:nvSpPr>
            <p:spPr bwMode="auto">
              <a:xfrm>
                <a:off x="4268102" y="5883946"/>
                <a:ext cx="237067" cy="198333"/>
              </a:xfrm>
              <a:custGeom>
                <a:avLst/>
                <a:gdLst>
                  <a:gd name="T0" fmla="*/ 0 w 2177"/>
                  <a:gd name="T1" fmla="*/ 43 h 2177"/>
                  <a:gd name="T2" fmla="*/ 43 w 2177"/>
                  <a:gd name="T3" fmla="*/ 0 h 2177"/>
                  <a:gd name="T4" fmla="*/ 86 w 2177"/>
                  <a:gd name="T5" fmla="*/ 43 h 2177"/>
                  <a:gd name="T6" fmla="*/ 86 w 2177"/>
                  <a:gd name="T7" fmla="*/ 43 h 2177"/>
                  <a:gd name="T8" fmla="*/ 43 w 2177"/>
                  <a:gd name="T9" fmla="*/ 86 h 2177"/>
                  <a:gd name="T10" fmla="*/ 0 w 2177"/>
                  <a:gd name="T11" fmla="*/ 43 h 21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7"/>
                  <a:gd name="T19" fmla="*/ 0 h 2177"/>
                  <a:gd name="T20" fmla="*/ 2177 w 2177"/>
                  <a:gd name="T21" fmla="*/ 2177 h 21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7" h="2177">
                    <a:moveTo>
                      <a:pt x="0" y="1089"/>
                    </a:moveTo>
                    <a:cubicBezTo>
                      <a:pt x="0" y="487"/>
                      <a:pt x="487" y="0"/>
                      <a:pt x="1089" y="0"/>
                    </a:cubicBezTo>
                    <a:cubicBezTo>
                      <a:pt x="1690" y="0"/>
                      <a:pt x="2177" y="487"/>
                      <a:pt x="2177" y="1089"/>
                    </a:cubicBezTo>
                    <a:cubicBezTo>
                      <a:pt x="2177" y="1089"/>
                      <a:pt x="2177" y="1089"/>
                      <a:pt x="2177" y="1089"/>
                    </a:cubicBezTo>
                    <a:cubicBezTo>
                      <a:pt x="2177" y="1690"/>
                      <a:pt x="1690" y="2177"/>
                      <a:pt x="1089" y="2177"/>
                    </a:cubicBezTo>
                    <a:cubicBezTo>
                      <a:pt x="487" y="2177"/>
                      <a:pt x="0" y="1690"/>
                      <a:pt x="0" y="1089"/>
                    </a:cubicBezTo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32" name="Group 48"/>
              <p:cNvGrpSpPr/>
              <p:nvPr/>
            </p:nvGrpSpPr>
            <p:grpSpPr>
              <a:xfrm>
                <a:off x="4182071" y="5884654"/>
                <a:ext cx="403343" cy="211650"/>
                <a:chOff x="4960938" y="1817053"/>
                <a:chExt cx="466725" cy="292739"/>
              </a:xfrm>
            </p:grpSpPr>
            <p:cxnSp>
              <p:nvCxnSpPr>
                <p:cNvPr id="533" name="AutoShape 2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960938" y="1952261"/>
                  <a:ext cx="319302" cy="157531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4" name="AutoShape 23"/>
                <p:cNvCxnSpPr>
                  <a:cxnSpLocks noChangeShapeType="1"/>
                </p:cNvCxnSpPr>
                <p:nvPr/>
              </p:nvCxnSpPr>
              <p:spPr bwMode="auto">
                <a:xfrm flipV="1">
                  <a:off x="5103813" y="1817053"/>
                  <a:ext cx="323850" cy="141605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5" name="AutoShape 24"/>
                <p:cNvCxnSpPr>
                  <a:cxnSpLocks noChangeShapeType="1"/>
                </p:cNvCxnSpPr>
                <p:nvPr/>
              </p:nvCxnSpPr>
              <p:spPr bwMode="auto">
                <a:xfrm flipH="1">
                  <a:off x="5103813" y="1952261"/>
                  <a:ext cx="188302" cy="639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cxnSp>
          <p:nvCxnSpPr>
            <p:cNvPr id="538" name="Straight Connector 537"/>
            <p:cNvCxnSpPr/>
            <p:nvPr/>
          </p:nvCxnSpPr>
          <p:spPr bwMode="auto">
            <a:xfrm>
              <a:off x="3199909" y="1731138"/>
              <a:ext cx="0" cy="126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9" name="Left Bracket 538"/>
            <p:cNvSpPr>
              <a:spLocks noChangeAspect="1"/>
            </p:cNvSpPr>
            <p:nvPr/>
          </p:nvSpPr>
          <p:spPr>
            <a:xfrm>
              <a:off x="3133567" y="1587023"/>
              <a:ext cx="64670" cy="144000"/>
            </a:xfrm>
            <a:prstGeom prst="leftBracket">
              <a:avLst>
                <a:gd name="adj" fmla="val 111335"/>
              </a:avLst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560" name="Text Box 195"/>
          <p:cNvSpPr txBox="1">
            <a:spLocks noChangeArrowheads="1"/>
          </p:cNvSpPr>
          <p:nvPr/>
        </p:nvSpPr>
        <p:spPr bwMode="auto">
          <a:xfrm>
            <a:off x="1502789" y="1053413"/>
            <a:ext cx="16763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alkylation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↔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</p:txBody>
      </p:sp>
      <p:grpSp>
        <p:nvGrpSpPr>
          <p:cNvPr id="562" name="Group 561"/>
          <p:cNvGrpSpPr/>
          <p:nvPr/>
        </p:nvGrpSpPr>
        <p:grpSpPr>
          <a:xfrm>
            <a:off x="6661021" y="969601"/>
            <a:ext cx="3096000" cy="677478"/>
            <a:chOff x="5492621" y="969601"/>
            <a:chExt cx="3096000" cy="677478"/>
          </a:xfrm>
        </p:grpSpPr>
        <p:grpSp>
          <p:nvGrpSpPr>
            <p:cNvPr id="558" name="Group 557"/>
            <p:cNvGrpSpPr/>
            <p:nvPr/>
          </p:nvGrpSpPr>
          <p:grpSpPr>
            <a:xfrm>
              <a:off x="5492621" y="1154682"/>
              <a:ext cx="3096000" cy="492397"/>
              <a:chOff x="5492621" y="1154682"/>
              <a:chExt cx="3096000" cy="492397"/>
            </a:xfrm>
          </p:grpSpPr>
          <p:cxnSp>
            <p:nvCxnSpPr>
              <p:cNvPr id="472" name="Straight Connector 471"/>
              <p:cNvCxnSpPr/>
              <p:nvPr/>
            </p:nvCxnSpPr>
            <p:spPr bwMode="auto">
              <a:xfrm flipH="1">
                <a:off x="5492621" y="1647079"/>
                <a:ext cx="30960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480" name="AutoShape 89"/>
              <p:cNvCxnSpPr>
                <a:cxnSpLocks noChangeShapeType="1"/>
              </p:cNvCxnSpPr>
              <p:nvPr/>
            </p:nvCxnSpPr>
            <p:spPr bwMode="auto">
              <a:xfrm rot="16200000">
                <a:off x="8404119" y="1464523"/>
                <a:ext cx="3600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81" name="Straight Connector 480"/>
              <p:cNvCxnSpPr/>
              <p:nvPr/>
            </p:nvCxnSpPr>
            <p:spPr bwMode="auto">
              <a:xfrm rot="5400000">
                <a:off x="8328592" y="1036086"/>
                <a:ext cx="0" cy="504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482" name="Group 481"/>
              <p:cNvGrpSpPr/>
              <p:nvPr/>
            </p:nvGrpSpPr>
            <p:grpSpPr>
              <a:xfrm>
                <a:off x="7748539" y="1192391"/>
                <a:ext cx="403343" cy="212358"/>
                <a:chOff x="4182071" y="5883946"/>
                <a:chExt cx="403343" cy="212358"/>
              </a:xfrm>
            </p:grpSpPr>
            <p:sp>
              <p:nvSpPr>
                <p:cNvPr id="483" name="Freeform 19"/>
                <p:cNvSpPr>
                  <a:spLocks/>
                </p:cNvSpPr>
                <p:nvPr/>
              </p:nvSpPr>
              <p:spPr bwMode="auto">
                <a:xfrm>
                  <a:off x="4268102" y="5883946"/>
                  <a:ext cx="237067" cy="198333"/>
                </a:xfrm>
                <a:custGeom>
                  <a:avLst/>
                  <a:gdLst>
                    <a:gd name="T0" fmla="*/ 0 w 2177"/>
                    <a:gd name="T1" fmla="*/ 43 h 2177"/>
                    <a:gd name="T2" fmla="*/ 43 w 2177"/>
                    <a:gd name="T3" fmla="*/ 0 h 2177"/>
                    <a:gd name="T4" fmla="*/ 86 w 2177"/>
                    <a:gd name="T5" fmla="*/ 43 h 2177"/>
                    <a:gd name="T6" fmla="*/ 86 w 2177"/>
                    <a:gd name="T7" fmla="*/ 43 h 2177"/>
                    <a:gd name="T8" fmla="*/ 43 w 2177"/>
                    <a:gd name="T9" fmla="*/ 86 h 2177"/>
                    <a:gd name="T10" fmla="*/ 0 w 2177"/>
                    <a:gd name="T11" fmla="*/ 43 h 21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77"/>
                    <a:gd name="T19" fmla="*/ 0 h 2177"/>
                    <a:gd name="T20" fmla="*/ 2177 w 2177"/>
                    <a:gd name="T21" fmla="*/ 2177 h 21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77" h="2177">
                      <a:moveTo>
                        <a:pt x="0" y="1089"/>
                      </a:moveTo>
                      <a:cubicBezTo>
                        <a:pt x="0" y="487"/>
                        <a:pt x="487" y="0"/>
                        <a:pt x="1089" y="0"/>
                      </a:cubicBezTo>
                      <a:cubicBezTo>
                        <a:pt x="1690" y="0"/>
                        <a:pt x="2177" y="487"/>
                        <a:pt x="2177" y="1089"/>
                      </a:cubicBezTo>
                      <a:cubicBezTo>
                        <a:pt x="2177" y="1089"/>
                        <a:pt x="2177" y="1089"/>
                        <a:pt x="2177" y="1089"/>
                      </a:cubicBezTo>
                      <a:cubicBezTo>
                        <a:pt x="2177" y="1690"/>
                        <a:pt x="1690" y="2177"/>
                        <a:pt x="1089" y="2177"/>
                      </a:cubicBezTo>
                      <a:cubicBezTo>
                        <a:pt x="487" y="2177"/>
                        <a:pt x="0" y="1690"/>
                        <a:pt x="0" y="1089"/>
                      </a:cubicBezTo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84" name="Group 48"/>
                <p:cNvGrpSpPr/>
                <p:nvPr/>
              </p:nvGrpSpPr>
              <p:grpSpPr>
                <a:xfrm>
                  <a:off x="4182071" y="5884654"/>
                  <a:ext cx="403343" cy="211650"/>
                  <a:chOff x="4960938" y="1817053"/>
                  <a:chExt cx="466725" cy="292739"/>
                </a:xfrm>
              </p:grpSpPr>
              <p:cxnSp>
                <p:nvCxnSpPr>
                  <p:cNvPr id="485" name="AutoShape 2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960938" y="1952261"/>
                    <a:ext cx="319302" cy="157531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6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5103813" y="1817053"/>
                    <a:ext cx="323850" cy="141605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7" name="AutoShape 24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5103813" y="1952261"/>
                    <a:ext cx="188302" cy="6397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rot="5400000">
                <a:off x="6498097" y="1007479"/>
                <a:ext cx="0" cy="57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529" name="Group 528"/>
              <p:cNvGrpSpPr/>
              <p:nvPr/>
            </p:nvGrpSpPr>
            <p:grpSpPr>
              <a:xfrm rot="5400000">
                <a:off x="6958846" y="983320"/>
                <a:ext cx="305276" cy="648000"/>
                <a:chOff x="8538315" y="2353572"/>
                <a:chExt cx="216000" cy="410744"/>
              </a:xfrm>
            </p:grpSpPr>
            <p:sp>
              <p:nvSpPr>
                <p:cNvPr id="523" name="Freeform 48"/>
                <p:cNvSpPr>
                  <a:spLocks/>
                </p:cNvSpPr>
                <p:nvPr/>
              </p:nvSpPr>
              <p:spPr bwMode="auto">
                <a:xfrm>
                  <a:off x="8538315" y="2356881"/>
                  <a:ext cx="216000" cy="407435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525" name="Straight Connector 524"/>
                <p:cNvCxnSpPr/>
                <p:nvPr/>
              </p:nvCxnSpPr>
              <p:spPr>
                <a:xfrm>
                  <a:off x="8582421" y="2366820"/>
                  <a:ext cx="0" cy="378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6" name="Straight Connector 525"/>
                <p:cNvCxnSpPr/>
                <p:nvPr/>
              </p:nvCxnSpPr>
              <p:spPr>
                <a:xfrm>
                  <a:off x="8721975" y="2367220"/>
                  <a:ext cx="0" cy="386443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7" name="Straight Connector 526"/>
                <p:cNvCxnSpPr/>
                <p:nvPr/>
              </p:nvCxnSpPr>
              <p:spPr>
                <a:xfrm>
                  <a:off x="8625492" y="2363708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8" name="Straight Connector 527"/>
                <p:cNvCxnSpPr/>
                <p:nvPr/>
              </p:nvCxnSpPr>
              <p:spPr>
                <a:xfrm>
                  <a:off x="8678502" y="2353572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37" name="Straight Connector 536"/>
              <p:cNvCxnSpPr/>
              <p:nvPr/>
            </p:nvCxnSpPr>
            <p:spPr bwMode="auto">
              <a:xfrm rot="5400000">
                <a:off x="7628846" y="1090086"/>
                <a:ext cx="0" cy="39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61" name="Text Box 125"/>
            <p:cNvSpPr txBox="1">
              <a:spLocks noChangeArrowheads="1"/>
            </p:cNvSpPr>
            <p:nvPr/>
          </p:nvSpPr>
          <p:spPr bwMode="auto">
            <a:xfrm>
              <a:off x="6691510" y="969601"/>
              <a:ext cx="868497" cy="162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 err="1">
                  <a:latin typeface="Times New Roman" pitchFamily="18" charset="0"/>
                  <a:cs typeface="Times New Roman" pitchFamily="18" charset="0"/>
                </a:rPr>
                <a:t>Transalkyla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88" name="Group 587"/>
          <p:cNvGrpSpPr/>
          <p:nvPr/>
        </p:nvGrpSpPr>
        <p:grpSpPr>
          <a:xfrm>
            <a:off x="3987800" y="4636297"/>
            <a:ext cx="3463113" cy="1477425"/>
            <a:chOff x="2819400" y="4636297"/>
            <a:chExt cx="3463113" cy="1477425"/>
          </a:xfrm>
        </p:grpSpPr>
        <p:grpSp>
          <p:nvGrpSpPr>
            <p:cNvPr id="494" name="Group 493"/>
            <p:cNvGrpSpPr/>
            <p:nvPr/>
          </p:nvGrpSpPr>
          <p:grpSpPr>
            <a:xfrm>
              <a:off x="2819400" y="4636297"/>
              <a:ext cx="3463113" cy="1477425"/>
              <a:chOff x="2819400" y="4618879"/>
              <a:chExt cx="3463113" cy="1477425"/>
            </a:xfrm>
          </p:grpSpPr>
          <p:grpSp>
            <p:nvGrpSpPr>
              <p:cNvPr id="488" name="Group 487"/>
              <p:cNvGrpSpPr/>
              <p:nvPr/>
            </p:nvGrpSpPr>
            <p:grpSpPr>
              <a:xfrm>
                <a:off x="2819400" y="4618879"/>
                <a:ext cx="3463113" cy="1477425"/>
                <a:chOff x="2819400" y="4618879"/>
                <a:chExt cx="3463113" cy="1477425"/>
              </a:xfrm>
            </p:grpSpPr>
            <p:cxnSp>
              <p:nvCxnSpPr>
                <p:cNvPr id="4" name="Straight Connector 3"/>
                <p:cNvCxnSpPr/>
                <p:nvPr/>
              </p:nvCxnSpPr>
              <p:spPr bwMode="auto">
                <a:xfrm>
                  <a:off x="2819400" y="5990479"/>
                  <a:ext cx="144000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grpSp>
              <p:nvGrpSpPr>
                <p:cNvPr id="440" name="Group 439"/>
                <p:cNvGrpSpPr/>
                <p:nvPr/>
              </p:nvGrpSpPr>
              <p:grpSpPr>
                <a:xfrm>
                  <a:off x="4182071" y="5883946"/>
                  <a:ext cx="403343" cy="212358"/>
                  <a:chOff x="4182071" y="5883946"/>
                  <a:chExt cx="403343" cy="212358"/>
                </a:xfrm>
              </p:grpSpPr>
              <p:sp>
                <p:nvSpPr>
                  <p:cNvPr id="53" name="Freeform 19"/>
                  <p:cNvSpPr>
                    <a:spLocks/>
                  </p:cNvSpPr>
                  <p:nvPr/>
                </p:nvSpPr>
                <p:spPr bwMode="auto">
                  <a:xfrm>
                    <a:off x="4268102" y="5883946"/>
                    <a:ext cx="237067" cy="198333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56" name="Group 48"/>
                  <p:cNvGrpSpPr/>
                  <p:nvPr/>
                </p:nvGrpSpPr>
                <p:grpSpPr>
                  <a:xfrm>
                    <a:off x="4182071" y="5884654"/>
                    <a:ext cx="403343" cy="211650"/>
                    <a:chOff x="4960938" y="1817053"/>
                    <a:chExt cx="466725" cy="292739"/>
                  </a:xfrm>
                </p:grpSpPr>
                <p:cxnSp>
                  <p:nvCxnSpPr>
                    <p:cNvPr id="57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960938" y="1952261"/>
                      <a:ext cx="319302" cy="157531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8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5103813" y="1817053"/>
                      <a:ext cx="323850" cy="141605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9" name="AutoShape 24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03813" y="1952261"/>
                      <a:ext cx="188302" cy="6397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62" name="Elbow Connector 61"/>
                <p:cNvCxnSpPr/>
                <p:nvPr/>
              </p:nvCxnSpPr>
              <p:spPr bwMode="auto">
                <a:xfrm rot="5400000" flipH="1" flipV="1">
                  <a:off x="5196642" y="4654504"/>
                  <a:ext cx="545274" cy="474024"/>
                </a:xfrm>
                <a:prstGeom prst="bentConnector3">
                  <a:avLst>
                    <a:gd name="adj1" fmla="val -91"/>
                  </a:avLst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63" name="Straight Connector 62"/>
                <p:cNvCxnSpPr/>
                <p:nvPr/>
              </p:nvCxnSpPr>
              <p:spPr bwMode="auto">
                <a:xfrm flipH="1">
                  <a:off x="3200400" y="4618879"/>
                  <a:ext cx="249184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4" name="Straight Connector 63"/>
                <p:cNvCxnSpPr/>
                <p:nvPr/>
              </p:nvCxnSpPr>
              <p:spPr bwMode="auto">
                <a:xfrm>
                  <a:off x="3200400" y="4618879"/>
                  <a:ext cx="0" cy="414053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65" name="Straight Connector 64"/>
                <p:cNvCxnSpPr/>
                <p:nvPr/>
              </p:nvCxnSpPr>
              <p:spPr bwMode="auto">
                <a:xfrm>
                  <a:off x="2819400" y="5278552"/>
                  <a:ext cx="0" cy="720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Straight Connector 65"/>
                <p:cNvCxnSpPr/>
                <p:nvPr/>
              </p:nvCxnSpPr>
              <p:spPr bwMode="auto">
                <a:xfrm flipV="1">
                  <a:off x="5706291" y="5533279"/>
                  <a:ext cx="0" cy="468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AutoShape 90"/>
                <p:cNvCxnSpPr>
                  <a:cxnSpLocks noChangeShapeType="1"/>
                </p:cNvCxnSpPr>
                <p:nvPr/>
              </p:nvCxnSpPr>
              <p:spPr bwMode="auto">
                <a:xfrm>
                  <a:off x="5706513" y="5532024"/>
                  <a:ext cx="576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grpSp>
              <p:nvGrpSpPr>
                <p:cNvPr id="36" name="Group 41"/>
                <p:cNvGrpSpPr/>
                <p:nvPr/>
              </p:nvGrpSpPr>
              <p:grpSpPr>
                <a:xfrm>
                  <a:off x="4343400" y="4695079"/>
                  <a:ext cx="914400" cy="609600"/>
                  <a:chOff x="1295400" y="2743200"/>
                  <a:chExt cx="1289050" cy="989013"/>
                </a:xfrm>
              </p:grpSpPr>
              <p:grpSp>
                <p:nvGrpSpPr>
                  <p:cNvPr id="37" name="Group 68"/>
                  <p:cNvGrpSpPr/>
                  <p:nvPr/>
                </p:nvGrpSpPr>
                <p:grpSpPr>
                  <a:xfrm>
                    <a:off x="1600200" y="2743200"/>
                    <a:ext cx="685800" cy="557784"/>
                    <a:chOff x="1600200" y="2743200"/>
                    <a:chExt cx="685800" cy="557784"/>
                  </a:xfrm>
                </p:grpSpPr>
                <p:grpSp>
                  <p:nvGrpSpPr>
                    <p:cNvPr id="39" name="Group 67"/>
                    <p:cNvGrpSpPr/>
                    <p:nvPr/>
                  </p:nvGrpSpPr>
                  <p:grpSpPr>
                    <a:xfrm>
                      <a:off x="1600200" y="2965704"/>
                      <a:ext cx="685800" cy="335280"/>
                      <a:chOff x="1600200" y="2965704"/>
                      <a:chExt cx="685800" cy="335280"/>
                    </a:xfrm>
                  </p:grpSpPr>
                  <p:cxnSp>
                    <p:nvCxnSpPr>
                      <p:cNvPr id="45" name="AutoShape 89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71800"/>
                        <a:ext cx="68580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6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2286000" y="2971800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  <p:cxnSp>
                    <p:nvCxnSpPr>
                      <p:cNvPr id="47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65704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</p:grpSp>
                <p:grpSp>
                  <p:nvGrpSpPr>
                    <p:cNvPr id="40" name="Group 18"/>
                    <p:cNvGrpSpPr/>
                    <p:nvPr/>
                  </p:nvGrpSpPr>
                  <p:grpSpPr>
                    <a:xfrm>
                      <a:off x="1676400" y="2743200"/>
                      <a:ext cx="609600" cy="457200"/>
                      <a:chOff x="4681538" y="4542654"/>
                      <a:chExt cx="609600" cy="457200"/>
                    </a:xfrm>
                  </p:grpSpPr>
                  <p:sp>
                    <p:nvSpPr>
                      <p:cNvPr id="4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47908" y="4635819"/>
                        <a:ext cx="274320" cy="274320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cxnSp>
                    <p:nvCxnSpPr>
                      <p:cNvPr id="42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681538" y="4778060"/>
                        <a:ext cx="400050" cy="22179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arrow"/>
                        <a:tailEnd type="none"/>
                      </a:ln>
                    </p:spPr>
                  </p:cxnSp>
                  <p:cxnSp>
                    <p:nvCxnSpPr>
                      <p:cNvPr id="43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900613" y="4542654"/>
                        <a:ext cx="390525" cy="225882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4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4900613" y="4768534"/>
                        <a:ext cx="17145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graphicFrame>
                <p:nvGraphicFramePr>
                  <p:cNvPr id="38" name="Object 5"/>
                  <p:cNvGraphicFramePr>
                    <a:graphicFrameLocks noChangeAspect="1"/>
                  </p:cNvGraphicFramePr>
                  <p:nvPr/>
                </p:nvGraphicFramePr>
                <p:xfrm>
                  <a:off x="1295400" y="3276600"/>
                  <a:ext cx="1289050" cy="45561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1289733" imgH="455200" progId="Visio.Drawing.11">
                          <p:link updateAutomatic="1"/>
                        </p:oleObj>
                      </mc:Choice>
                      <mc:Fallback>
                        <p:oleObj name="Visio" r:id="rId4" imgW="1289733" imgH="455200" progId="Visio.Drawing.11">
                          <p:link updateAutomatic="1"/>
                          <p:pic>
                            <p:nvPicPr>
                              <p:cNvPr id="38" name="Object 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295400" y="3276600"/>
                                <a:ext cx="1289050" cy="4556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470" name="Text Box 125"/>
              <p:cNvSpPr txBox="1">
                <a:spLocks noChangeArrowheads="1"/>
              </p:cNvSpPr>
              <p:nvPr/>
            </p:nvSpPr>
            <p:spPr bwMode="auto">
              <a:xfrm>
                <a:off x="4523908" y="527028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dirty="0" err="1">
                    <a:latin typeface="Times New Roman" pitchFamily="18" charset="0"/>
                    <a:cs typeface="Times New Roman" pitchFamily="18" charset="0"/>
                  </a:rPr>
                  <a:t>Alkylato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4802767" y="5864527"/>
              <a:ext cx="217128" cy="184735"/>
              <a:chOff x="10096376" y="3854571"/>
              <a:chExt cx="217128" cy="184735"/>
            </a:xfrm>
          </p:grpSpPr>
          <p:sp>
            <p:nvSpPr>
              <p:cNvPr id="572" name="AutoShape 44"/>
              <p:cNvSpPr>
                <a:spLocks noChangeArrowheads="1"/>
              </p:cNvSpPr>
              <p:nvPr/>
            </p:nvSpPr>
            <p:spPr bwMode="auto">
              <a:xfrm rot="16200000">
                <a:off x="10113577" y="3839380"/>
                <a:ext cx="184735" cy="215118"/>
              </a:xfrm>
              <a:prstGeom prst="flowChartDelay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79"/>
              <p:cNvSpPr>
                <a:spLocks/>
              </p:cNvSpPr>
              <p:nvPr/>
            </p:nvSpPr>
            <p:spPr bwMode="auto">
              <a:xfrm flipV="1">
                <a:off x="10096376" y="3947513"/>
                <a:ext cx="216000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581" name="Straight Connector 580"/>
            <p:cNvCxnSpPr/>
            <p:nvPr/>
          </p:nvCxnSpPr>
          <p:spPr bwMode="auto">
            <a:xfrm>
              <a:off x="4494694" y="6007857"/>
              <a:ext cx="32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2" name="Straight Connector 581"/>
            <p:cNvCxnSpPr/>
            <p:nvPr/>
          </p:nvCxnSpPr>
          <p:spPr bwMode="auto">
            <a:xfrm>
              <a:off x="5028532" y="6011154"/>
              <a:ext cx="68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61" name="Group 172"/>
          <p:cNvGrpSpPr>
            <a:grpSpLocks/>
          </p:cNvGrpSpPr>
          <p:nvPr/>
        </p:nvGrpSpPr>
        <p:grpSpPr bwMode="auto">
          <a:xfrm>
            <a:off x="8307492" y="1799961"/>
            <a:ext cx="146713" cy="117143"/>
            <a:chOff x="6908" y="11220"/>
            <a:chExt cx="1222" cy="1072"/>
          </a:xfrm>
        </p:grpSpPr>
        <p:sp>
          <p:nvSpPr>
            <p:cNvPr id="46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6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39" name="Group 172"/>
          <p:cNvGrpSpPr>
            <a:grpSpLocks/>
          </p:cNvGrpSpPr>
          <p:nvPr/>
        </p:nvGrpSpPr>
        <p:grpSpPr bwMode="auto">
          <a:xfrm>
            <a:off x="2641026" y="4073030"/>
            <a:ext cx="146713" cy="117143"/>
            <a:chOff x="6908" y="11220"/>
            <a:chExt cx="1222" cy="1072"/>
          </a:xfrm>
        </p:grpSpPr>
        <p:sp>
          <p:nvSpPr>
            <p:cNvPr id="34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1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42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4" name="Group 172"/>
          <p:cNvGrpSpPr>
            <a:grpSpLocks/>
          </p:cNvGrpSpPr>
          <p:nvPr/>
        </p:nvGrpSpPr>
        <p:grpSpPr bwMode="auto">
          <a:xfrm>
            <a:off x="2636294" y="4800786"/>
            <a:ext cx="146713" cy="117143"/>
            <a:chOff x="6908" y="11213"/>
            <a:chExt cx="1222" cy="1079"/>
          </a:xfrm>
        </p:grpSpPr>
        <p:sp>
          <p:nvSpPr>
            <p:cNvPr id="34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6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47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55" name="Group 172"/>
          <p:cNvGrpSpPr>
            <a:grpSpLocks/>
          </p:cNvGrpSpPr>
          <p:nvPr/>
        </p:nvGrpSpPr>
        <p:grpSpPr bwMode="auto">
          <a:xfrm flipV="1">
            <a:off x="6223051" y="4687631"/>
            <a:ext cx="146713" cy="117143"/>
            <a:chOff x="6908" y="11213"/>
            <a:chExt cx="1222" cy="1079"/>
          </a:xfrm>
        </p:grpSpPr>
        <p:sp>
          <p:nvSpPr>
            <p:cNvPr id="35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7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8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0" name="Group 172"/>
          <p:cNvGrpSpPr>
            <a:grpSpLocks/>
          </p:cNvGrpSpPr>
          <p:nvPr/>
        </p:nvGrpSpPr>
        <p:grpSpPr bwMode="auto">
          <a:xfrm>
            <a:off x="5753139" y="5805144"/>
            <a:ext cx="146713" cy="117143"/>
            <a:chOff x="6908" y="11213"/>
            <a:chExt cx="1222" cy="1079"/>
          </a:xfrm>
        </p:grpSpPr>
        <p:sp>
          <p:nvSpPr>
            <p:cNvPr id="36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2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3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6" name="Group 172"/>
          <p:cNvGrpSpPr>
            <a:grpSpLocks/>
          </p:cNvGrpSpPr>
          <p:nvPr/>
        </p:nvGrpSpPr>
        <p:grpSpPr bwMode="auto">
          <a:xfrm rot="5400000">
            <a:off x="4956564" y="5436288"/>
            <a:ext cx="146713" cy="117143"/>
            <a:chOff x="6908" y="11213"/>
            <a:chExt cx="1222" cy="1079"/>
          </a:xfrm>
        </p:grpSpPr>
        <p:sp>
          <p:nvSpPr>
            <p:cNvPr id="36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8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9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1" name="Group 172"/>
          <p:cNvGrpSpPr>
            <a:grpSpLocks/>
          </p:cNvGrpSpPr>
          <p:nvPr/>
        </p:nvGrpSpPr>
        <p:grpSpPr bwMode="auto">
          <a:xfrm>
            <a:off x="5832318" y="3714980"/>
            <a:ext cx="146713" cy="117143"/>
            <a:chOff x="6908" y="11220"/>
            <a:chExt cx="1222" cy="1072"/>
          </a:xfrm>
        </p:grpSpPr>
        <p:sp>
          <p:nvSpPr>
            <p:cNvPr id="37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6" name="Group 172"/>
          <p:cNvGrpSpPr>
            <a:grpSpLocks/>
          </p:cNvGrpSpPr>
          <p:nvPr/>
        </p:nvGrpSpPr>
        <p:grpSpPr bwMode="auto">
          <a:xfrm>
            <a:off x="6102714" y="1792479"/>
            <a:ext cx="146713" cy="117143"/>
            <a:chOff x="6908" y="11220"/>
            <a:chExt cx="1222" cy="1072"/>
          </a:xfrm>
        </p:grpSpPr>
        <p:sp>
          <p:nvSpPr>
            <p:cNvPr id="37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1" name="Group 172"/>
          <p:cNvGrpSpPr>
            <a:grpSpLocks/>
          </p:cNvGrpSpPr>
          <p:nvPr/>
        </p:nvGrpSpPr>
        <p:grpSpPr bwMode="auto">
          <a:xfrm>
            <a:off x="5668108" y="2392009"/>
            <a:ext cx="146713" cy="117143"/>
            <a:chOff x="6908" y="11220"/>
            <a:chExt cx="1222" cy="1072"/>
          </a:xfrm>
        </p:grpSpPr>
        <p:sp>
          <p:nvSpPr>
            <p:cNvPr id="38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6" name="Group 172"/>
          <p:cNvGrpSpPr>
            <a:grpSpLocks/>
          </p:cNvGrpSpPr>
          <p:nvPr/>
        </p:nvGrpSpPr>
        <p:grpSpPr bwMode="auto">
          <a:xfrm>
            <a:off x="6094976" y="2389515"/>
            <a:ext cx="146713" cy="117143"/>
            <a:chOff x="6908" y="11220"/>
            <a:chExt cx="1222" cy="1072"/>
          </a:xfrm>
        </p:grpSpPr>
        <p:sp>
          <p:nvSpPr>
            <p:cNvPr id="38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2" name="Group 172"/>
          <p:cNvGrpSpPr>
            <a:grpSpLocks/>
          </p:cNvGrpSpPr>
          <p:nvPr/>
        </p:nvGrpSpPr>
        <p:grpSpPr bwMode="auto">
          <a:xfrm>
            <a:off x="8045489" y="3717507"/>
            <a:ext cx="146713" cy="117143"/>
            <a:chOff x="6908" y="11220"/>
            <a:chExt cx="1222" cy="1072"/>
          </a:xfrm>
        </p:grpSpPr>
        <p:sp>
          <p:nvSpPr>
            <p:cNvPr id="40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2" name="Group 172"/>
          <p:cNvGrpSpPr>
            <a:grpSpLocks/>
          </p:cNvGrpSpPr>
          <p:nvPr/>
        </p:nvGrpSpPr>
        <p:grpSpPr bwMode="auto">
          <a:xfrm>
            <a:off x="6245153" y="3828746"/>
            <a:ext cx="146713" cy="117143"/>
            <a:chOff x="6908" y="11220"/>
            <a:chExt cx="1222" cy="1072"/>
          </a:xfrm>
        </p:grpSpPr>
        <p:sp>
          <p:nvSpPr>
            <p:cNvPr id="41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7" name="Group 172"/>
          <p:cNvGrpSpPr>
            <a:grpSpLocks/>
          </p:cNvGrpSpPr>
          <p:nvPr/>
        </p:nvGrpSpPr>
        <p:grpSpPr bwMode="auto">
          <a:xfrm>
            <a:off x="8411292" y="4644142"/>
            <a:ext cx="146713" cy="117143"/>
            <a:chOff x="6908" y="11220"/>
            <a:chExt cx="1222" cy="1072"/>
          </a:xfrm>
        </p:grpSpPr>
        <p:sp>
          <p:nvSpPr>
            <p:cNvPr id="41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2" name="Group 172"/>
          <p:cNvGrpSpPr>
            <a:grpSpLocks/>
          </p:cNvGrpSpPr>
          <p:nvPr/>
        </p:nvGrpSpPr>
        <p:grpSpPr bwMode="auto">
          <a:xfrm>
            <a:off x="8297812" y="4316830"/>
            <a:ext cx="146713" cy="117143"/>
            <a:chOff x="6908" y="11220"/>
            <a:chExt cx="1222" cy="1072"/>
          </a:xfrm>
        </p:grpSpPr>
        <p:sp>
          <p:nvSpPr>
            <p:cNvPr id="42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7" name="Group 172"/>
          <p:cNvGrpSpPr>
            <a:grpSpLocks/>
          </p:cNvGrpSpPr>
          <p:nvPr/>
        </p:nvGrpSpPr>
        <p:grpSpPr bwMode="auto">
          <a:xfrm>
            <a:off x="8044608" y="6234080"/>
            <a:ext cx="146713" cy="117143"/>
            <a:chOff x="6908" y="11220"/>
            <a:chExt cx="1222" cy="1072"/>
          </a:xfrm>
        </p:grpSpPr>
        <p:sp>
          <p:nvSpPr>
            <p:cNvPr id="42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3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9" name="Group 172"/>
          <p:cNvGrpSpPr>
            <a:grpSpLocks/>
          </p:cNvGrpSpPr>
          <p:nvPr/>
        </p:nvGrpSpPr>
        <p:grpSpPr bwMode="auto">
          <a:xfrm rot="5400000">
            <a:off x="3457243" y="6060033"/>
            <a:ext cx="146713" cy="117143"/>
            <a:chOff x="6908" y="11213"/>
            <a:chExt cx="1222" cy="1079"/>
          </a:xfrm>
        </p:grpSpPr>
        <p:sp>
          <p:nvSpPr>
            <p:cNvPr id="35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1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2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7" name="Group 172"/>
          <p:cNvGrpSpPr>
            <a:grpSpLocks/>
          </p:cNvGrpSpPr>
          <p:nvPr/>
        </p:nvGrpSpPr>
        <p:grpSpPr bwMode="auto">
          <a:xfrm>
            <a:off x="8311767" y="2383191"/>
            <a:ext cx="146713" cy="117143"/>
            <a:chOff x="6908" y="11220"/>
            <a:chExt cx="1222" cy="1072"/>
          </a:xfrm>
        </p:grpSpPr>
        <p:sp>
          <p:nvSpPr>
            <p:cNvPr id="39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2" name="Group 172"/>
          <p:cNvGrpSpPr>
            <a:grpSpLocks/>
          </p:cNvGrpSpPr>
          <p:nvPr/>
        </p:nvGrpSpPr>
        <p:grpSpPr bwMode="auto">
          <a:xfrm>
            <a:off x="7882323" y="2393290"/>
            <a:ext cx="146713" cy="117143"/>
            <a:chOff x="6908" y="11220"/>
            <a:chExt cx="1222" cy="1072"/>
          </a:xfrm>
        </p:grpSpPr>
        <p:sp>
          <p:nvSpPr>
            <p:cNvPr id="39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9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7" name="Group 172"/>
          <p:cNvGrpSpPr>
            <a:grpSpLocks/>
          </p:cNvGrpSpPr>
          <p:nvPr/>
        </p:nvGrpSpPr>
        <p:grpSpPr bwMode="auto">
          <a:xfrm>
            <a:off x="8453952" y="3838161"/>
            <a:ext cx="146713" cy="117143"/>
            <a:chOff x="6908" y="11220"/>
            <a:chExt cx="1222" cy="1072"/>
          </a:xfrm>
        </p:grpSpPr>
        <p:sp>
          <p:nvSpPr>
            <p:cNvPr id="40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73" name="Group 172"/>
          <p:cNvGrpSpPr>
            <a:grpSpLocks/>
          </p:cNvGrpSpPr>
          <p:nvPr/>
        </p:nvGrpSpPr>
        <p:grpSpPr bwMode="auto">
          <a:xfrm>
            <a:off x="7850607" y="4891516"/>
            <a:ext cx="146713" cy="117143"/>
            <a:chOff x="6908" y="11220"/>
            <a:chExt cx="1222" cy="1072"/>
          </a:xfrm>
        </p:grpSpPr>
        <p:sp>
          <p:nvSpPr>
            <p:cNvPr id="47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7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0" name="Group 172"/>
          <p:cNvGrpSpPr>
            <a:grpSpLocks/>
          </p:cNvGrpSpPr>
          <p:nvPr/>
        </p:nvGrpSpPr>
        <p:grpSpPr bwMode="auto">
          <a:xfrm>
            <a:off x="9320282" y="1103105"/>
            <a:ext cx="146713" cy="117143"/>
            <a:chOff x="6908" y="11220"/>
            <a:chExt cx="1222" cy="1072"/>
          </a:xfrm>
        </p:grpSpPr>
        <p:sp>
          <p:nvSpPr>
            <p:cNvPr id="54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5" name="Group 172"/>
          <p:cNvGrpSpPr>
            <a:grpSpLocks/>
          </p:cNvGrpSpPr>
          <p:nvPr/>
        </p:nvGrpSpPr>
        <p:grpSpPr bwMode="auto">
          <a:xfrm>
            <a:off x="7454740" y="1103871"/>
            <a:ext cx="146713" cy="117143"/>
            <a:chOff x="6908" y="11220"/>
            <a:chExt cx="1222" cy="1072"/>
          </a:xfrm>
        </p:grpSpPr>
        <p:sp>
          <p:nvSpPr>
            <p:cNvPr id="54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7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8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50" name="Group 172"/>
          <p:cNvGrpSpPr>
            <a:grpSpLocks/>
          </p:cNvGrpSpPr>
          <p:nvPr/>
        </p:nvGrpSpPr>
        <p:grpSpPr bwMode="auto">
          <a:xfrm>
            <a:off x="8477396" y="6343085"/>
            <a:ext cx="146713" cy="117143"/>
            <a:chOff x="6908" y="11220"/>
            <a:chExt cx="1222" cy="1072"/>
          </a:xfrm>
        </p:grpSpPr>
        <p:sp>
          <p:nvSpPr>
            <p:cNvPr id="55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5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5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64" name="Group 172"/>
          <p:cNvGrpSpPr>
            <a:grpSpLocks/>
          </p:cNvGrpSpPr>
          <p:nvPr/>
        </p:nvGrpSpPr>
        <p:grpSpPr bwMode="auto">
          <a:xfrm flipV="1">
            <a:off x="9298237" y="1604016"/>
            <a:ext cx="146713" cy="117143"/>
            <a:chOff x="6908" y="11220"/>
            <a:chExt cx="1222" cy="1072"/>
          </a:xfrm>
        </p:grpSpPr>
        <p:sp>
          <p:nvSpPr>
            <p:cNvPr id="56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66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67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83" name="Group 172"/>
          <p:cNvGrpSpPr>
            <a:grpSpLocks/>
          </p:cNvGrpSpPr>
          <p:nvPr/>
        </p:nvGrpSpPr>
        <p:grpSpPr bwMode="auto">
          <a:xfrm>
            <a:off x="6283255" y="5932120"/>
            <a:ext cx="146713" cy="117143"/>
            <a:chOff x="6908" y="11220"/>
            <a:chExt cx="1222" cy="1072"/>
          </a:xfrm>
        </p:grpSpPr>
        <p:sp>
          <p:nvSpPr>
            <p:cNvPr id="58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8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8" name="Group 77"/>
          <p:cNvGrpSpPr/>
          <p:nvPr/>
        </p:nvGrpSpPr>
        <p:grpSpPr>
          <a:xfrm>
            <a:off x="1935216" y="4562192"/>
            <a:ext cx="999795" cy="288210"/>
            <a:chOff x="1935216" y="4562192"/>
            <a:chExt cx="999795" cy="288210"/>
          </a:xfrm>
        </p:grpSpPr>
        <p:grpSp>
          <p:nvGrpSpPr>
            <p:cNvPr id="15" name="Group 14"/>
            <p:cNvGrpSpPr/>
            <p:nvPr/>
          </p:nvGrpSpPr>
          <p:grpSpPr>
            <a:xfrm>
              <a:off x="2600081" y="4562192"/>
              <a:ext cx="334930" cy="288210"/>
              <a:chOff x="2600081" y="4562192"/>
              <a:chExt cx="334930" cy="288210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2600081" y="4562192"/>
                <a:ext cx="228600" cy="228600"/>
                <a:chOff x="2061689" y="2497823"/>
                <a:chExt cx="228600" cy="228600"/>
              </a:xfrm>
            </p:grpSpPr>
            <p:sp>
              <p:nvSpPr>
                <p:cNvPr id="3" name="Oval 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5" name="TextBox 4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C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C</a:t>
                  </a:r>
                </a:p>
              </p:txBody>
            </p:sp>
          </p:grpSp>
          <p:cxnSp>
            <p:nvCxnSpPr>
              <p:cNvPr id="12" name="Straight Connector 11"/>
              <p:cNvCxnSpPr/>
              <p:nvPr/>
            </p:nvCxnSpPr>
            <p:spPr>
              <a:xfrm flipV="1">
                <a:off x="2934722" y="4670402"/>
                <a:ext cx="0" cy="180000"/>
              </a:xfrm>
              <a:prstGeom prst="line">
                <a:avLst/>
              </a:prstGeom>
              <a:ln w="6350">
                <a:solidFill>
                  <a:srgbClr val="C0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flipV="1">
                <a:off x="2827011" y="4678528"/>
                <a:ext cx="108000" cy="0"/>
              </a:xfrm>
              <a:prstGeom prst="line">
                <a:avLst/>
              </a:prstGeom>
              <a:ln w="6350">
                <a:solidFill>
                  <a:srgbClr val="C0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flipV="1">
              <a:off x="2303874" y="4676492"/>
              <a:ext cx="288450" cy="0"/>
            </a:xfrm>
            <a:prstGeom prst="line">
              <a:avLst/>
            </a:prstGeom>
            <a:ln w="6350">
              <a:solidFill>
                <a:srgbClr val="C00000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935216" y="4575896"/>
              <a:ext cx="34304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IN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PM</a:t>
              </a: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3619305" y="5562135"/>
            <a:ext cx="276300" cy="573658"/>
            <a:chOff x="3619305" y="5562135"/>
            <a:chExt cx="276300" cy="573658"/>
          </a:xfrm>
        </p:grpSpPr>
        <p:grpSp>
          <p:nvGrpSpPr>
            <p:cNvPr id="336" name="Group 335"/>
            <p:cNvGrpSpPr/>
            <p:nvPr/>
          </p:nvGrpSpPr>
          <p:grpSpPr>
            <a:xfrm>
              <a:off x="3667005" y="5562135"/>
              <a:ext cx="228600" cy="228600"/>
              <a:chOff x="2061689" y="2497823"/>
              <a:chExt cx="228600" cy="228600"/>
            </a:xfrm>
          </p:grpSpPr>
          <p:sp>
            <p:nvSpPr>
              <p:cNvPr id="337" name="Oval 336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338" name="TextBox 337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cxnSp>
          <p:nvCxnSpPr>
            <p:cNvPr id="492" name="Straight Connector 491"/>
            <p:cNvCxnSpPr/>
            <p:nvPr/>
          </p:nvCxnSpPr>
          <p:spPr>
            <a:xfrm flipV="1">
              <a:off x="3619305" y="6132576"/>
              <a:ext cx="180000" cy="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Straight Connector 492"/>
            <p:cNvCxnSpPr/>
            <p:nvPr/>
          </p:nvCxnSpPr>
          <p:spPr>
            <a:xfrm flipV="1">
              <a:off x="3788265" y="5793793"/>
              <a:ext cx="0" cy="342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5101218" y="5136824"/>
            <a:ext cx="228600" cy="657136"/>
            <a:chOff x="5101218" y="5136824"/>
            <a:chExt cx="228600" cy="657136"/>
          </a:xfrm>
        </p:grpSpPr>
        <p:grpSp>
          <p:nvGrpSpPr>
            <p:cNvPr id="354" name="Group 353"/>
            <p:cNvGrpSpPr/>
            <p:nvPr/>
          </p:nvGrpSpPr>
          <p:grpSpPr>
            <a:xfrm>
              <a:off x="5101218" y="5393117"/>
              <a:ext cx="228600" cy="228600"/>
              <a:chOff x="2061689" y="2497823"/>
              <a:chExt cx="228600" cy="228600"/>
            </a:xfrm>
          </p:grpSpPr>
          <p:sp>
            <p:nvSpPr>
              <p:cNvPr id="365" name="Oval 364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432" name="TextBox 431"/>
              <p:cNvSpPr txBox="1"/>
              <p:nvPr/>
            </p:nvSpPr>
            <p:spPr>
              <a:xfrm>
                <a:off x="2082213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506" name="Straight Connector 505"/>
            <p:cNvCxnSpPr/>
            <p:nvPr/>
          </p:nvCxnSpPr>
          <p:spPr>
            <a:xfrm flipV="1">
              <a:off x="5222324" y="5136824"/>
              <a:ext cx="0" cy="252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0" name="Straight Connector 509"/>
            <p:cNvCxnSpPr/>
            <p:nvPr/>
          </p:nvCxnSpPr>
          <p:spPr>
            <a:xfrm flipV="1">
              <a:off x="5224642" y="5613960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/>
          <p:cNvGrpSpPr/>
          <p:nvPr/>
        </p:nvGrpSpPr>
        <p:grpSpPr>
          <a:xfrm>
            <a:off x="6225589" y="4819449"/>
            <a:ext cx="420576" cy="228600"/>
            <a:chOff x="6225589" y="4819449"/>
            <a:chExt cx="420576" cy="228600"/>
          </a:xfrm>
        </p:grpSpPr>
        <p:grpSp>
          <p:nvGrpSpPr>
            <p:cNvPr id="507" name="Group 506"/>
            <p:cNvGrpSpPr/>
            <p:nvPr/>
          </p:nvGrpSpPr>
          <p:grpSpPr>
            <a:xfrm>
              <a:off x="6225589" y="4819449"/>
              <a:ext cx="228600" cy="228600"/>
              <a:chOff x="2061689" y="2497823"/>
              <a:chExt cx="228600" cy="228600"/>
            </a:xfrm>
          </p:grpSpPr>
          <p:sp>
            <p:nvSpPr>
              <p:cNvPr id="508" name="Oval 507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09" name="TextBox 508"/>
              <p:cNvSpPr txBox="1"/>
              <p:nvPr/>
            </p:nvSpPr>
            <p:spPr>
              <a:xfrm>
                <a:off x="2082213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511" name="Straight Connector 510"/>
            <p:cNvCxnSpPr/>
            <p:nvPr/>
          </p:nvCxnSpPr>
          <p:spPr>
            <a:xfrm rot="16200000" flipV="1">
              <a:off x="6556165" y="4842438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86"/>
          <p:cNvGrpSpPr/>
          <p:nvPr/>
        </p:nvGrpSpPr>
        <p:grpSpPr>
          <a:xfrm>
            <a:off x="5714758" y="5566572"/>
            <a:ext cx="652163" cy="375946"/>
            <a:chOff x="5714758" y="5566572"/>
            <a:chExt cx="652163" cy="375946"/>
          </a:xfrm>
        </p:grpSpPr>
        <p:grpSp>
          <p:nvGrpSpPr>
            <p:cNvPr id="512" name="Group 511"/>
            <p:cNvGrpSpPr/>
            <p:nvPr/>
          </p:nvGrpSpPr>
          <p:grpSpPr>
            <a:xfrm>
              <a:off x="6138321" y="5713918"/>
              <a:ext cx="228600" cy="228600"/>
              <a:chOff x="2061689" y="2497823"/>
              <a:chExt cx="228600" cy="228600"/>
            </a:xfrm>
          </p:grpSpPr>
          <p:sp>
            <p:nvSpPr>
              <p:cNvPr id="513" name="Oval 512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14" name="TextBox 513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5714758" y="5566572"/>
              <a:ext cx="348819" cy="299556"/>
              <a:chOff x="5714758" y="5566572"/>
              <a:chExt cx="348819" cy="299556"/>
            </a:xfrm>
          </p:grpSpPr>
          <p:grpSp>
            <p:nvGrpSpPr>
              <p:cNvPr id="433" name="Group 432"/>
              <p:cNvGrpSpPr/>
              <p:nvPr/>
            </p:nvGrpSpPr>
            <p:grpSpPr>
              <a:xfrm>
                <a:off x="5714758" y="5566572"/>
                <a:ext cx="228600" cy="228600"/>
                <a:chOff x="2061689" y="2497823"/>
                <a:chExt cx="228600" cy="228600"/>
              </a:xfrm>
            </p:grpSpPr>
            <p:sp>
              <p:nvSpPr>
                <p:cNvPr id="434" name="Oval 433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435" name="TextBox 434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C</a:t>
                  </a:r>
                </a:p>
              </p:txBody>
            </p:sp>
          </p:grpSp>
          <p:cxnSp>
            <p:nvCxnSpPr>
              <p:cNvPr id="515" name="Straight Connector 514"/>
              <p:cNvCxnSpPr/>
              <p:nvPr/>
            </p:nvCxnSpPr>
            <p:spPr>
              <a:xfrm flipH="1" flipV="1">
                <a:off x="5952301" y="5681144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6" name="Straight Connector 515"/>
              <p:cNvCxnSpPr/>
              <p:nvPr/>
            </p:nvCxnSpPr>
            <p:spPr>
              <a:xfrm rot="5400000" flipH="1" flipV="1">
                <a:off x="5973577" y="5776128"/>
                <a:ext cx="180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6" name="Group 85"/>
          <p:cNvGrpSpPr/>
          <p:nvPr/>
        </p:nvGrpSpPr>
        <p:grpSpPr>
          <a:xfrm>
            <a:off x="7473383" y="4410744"/>
            <a:ext cx="1169965" cy="2129109"/>
            <a:chOff x="7473383" y="4410744"/>
            <a:chExt cx="1169965" cy="2129109"/>
          </a:xfrm>
        </p:grpSpPr>
        <p:grpSp>
          <p:nvGrpSpPr>
            <p:cNvPr id="498" name="Group 497"/>
            <p:cNvGrpSpPr/>
            <p:nvPr/>
          </p:nvGrpSpPr>
          <p:grpSpPr>
            <a:xfrm>
              <a:off x="7790421" y="4651039"/>
              <a:ext cx="228600" cy="228600"/>
              <a:chOff x="2061689" y="2497823"/>
              <a:chExt cx="228600" cy="228600"/>
            </a:xfrm>
          </p:grpSpPr>
          <p:sp>
            <p:nvSpPr>
              <p:cNvPr id="499" name="Oval 498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00" name="TextBox 499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grpSp>
          <p:nvGrpSpPr>
            <p:cNvPr id="517" name="Group 516"/>
            <p:cNvGrpSpPr/>
            <p:nvPr/>
          </p:nvGrpSpPr>
          <p:grpSpPr>
            <a:xfrm>
              <a:off x="8262919" y="4410744"/>
              <a:ext cx="339849" cy="299556"/>
              <a:chOff x="5603509" y="5566572"/>
              <a:chExt cx="339849" cy="299556"/>
            </a:xfrm>
          </p:grpSpPr>
          <p:grpSp>
            <p:nvGrpSpPr>
              <p:cNvPr id="518" name="Group 517"/>
              <p:cNvGrpSpPr/>
              <p:nvPr/>
            </p:nvGrpSpPr>
            <p:grpSpPr>
              <a:xfrm>
                <a:off x="5714758" y="5566572"/>
                <a:ext cx="228600" cy="228600"/>
                <a:chOff x="2061689" y="2497823"/>
                <a:chExt cx="228600" cy="228600"/>
              </a:xfrm>
            </p:grpSpPr>
            <p:sp>
              <p:nvSpPr>
                <p:cNvPr id="521" name="Oval 520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522" name="TextBox 521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C</a:t>
                  </a:r>
                </a:p>
              </p:txBody>
            </p:sp>
          </p:grpSp>
          <p:cxnSp>
            <p:nvCxnSpPr>
              <p:cNvPr id="519" name="Straight Connector 518"/>
              <p:cNvCxnSpPr/>
              <p:nvPr/>
            </p:nvCxnSpPr>
            <p:spPr>
              <a:xfrm flipH="1" flipV="1">
                <a:off x="5603509" y="5690571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0" name="Straight Connector 519"/>
              <p:cNvCxnSpPr/>
              <p:nvPr/>
            </p:nvCxnSpPr>
            <p:spPr>
              <a:xfrm rot="5400000" flipH="1" flipV="1">
                <a:off x="5530517" y="5776128"/>
                <a:ext cx="180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/>
            <p:nvPr/>
          </p:nvGrpSpPr>
          <p:grpSpPr>
            <a:xfrm>
              <a:off x="7473383" y="6105136"/>
              <a:ext cx="1169965" cy="434717"/>
              <a:chOff x="7473383" y="6105136"/>
              <a:chExt cx="1169965" cy="434717"/>
            </a:xfrm>
          </p:grpSpPr>
          <p:grpSp>
            <p:nvGrpSpPr>
              <p:cNvPr id="573" name="Group 572"/>
              <p:cNvGrpSpPr/>
              <p:nvPr/>
            </p:nvGrpSpPr>
            <p:grpSpPr>
              <a:xfrm>
                <a:off x="8414748" y="6105136"/>
                <a:ext cx="228600" cy="228600"/>
                <a:chOff x="2061689" y="2497823"/>
                <a:chExt cx="228600" cy="228600"/>
              </a:xfrm>
            </p:grpSpPr>
            <p:sp>
              <p:nvSpPr>
                <p:cNvPr id="574" name="Oval 573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575" name="TextBox 574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C</a:t>
                  </a:r>
                </a:p>
              </p:txBody>
            </p:sp>
          </p:grpSp>
          <p:cxnSp>
            <p:nvCxnSpPr>
              <p:cNvPr id="576" name="Straight Connector 575"/>
              <p:cNvCxnSpPr/>
              <p:nvPr/>
            </p:nvCxnSpPr>
            <p:spPr>
              <a:xfrm flipV="1">
                <a:off x="7473383" y="6143853"/>
                <a:ext cx="0" cy="396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9" name="Straight Connector 588"/>
              <p:cNvCxnSpPr/>
              <p:nvPr/>
            </p:nvCxnSpPr>
            <p:spPr>
              <a:xfrm rot="5400000" flipV="1">
                <a:off x="7894117" y="6125853"/>
                <a:ext cx="0" cy="82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4" name="Straight Connector 593"/>
              <p:cNvCxnSpPr/>
              <p:nvPr/>
            </p:nvCxnSpPr>
            <p:spPr>
              <a:xfrm flipV="1">
                <a:off x="8306991" y="6239432"/>
                <a:ext cx="0" cy="28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5" name="Straight Connector 594"/>
              <p:cNvCxnSpPr/>
              <p:nvPr/>
            </p:nvCxnSpPr>
            <p:spPr>
              <a:xfrm flipV="1">
                <a:off x="8307021" y="6230870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Group 93"/>
          <p:cNvGrpSpPr/>
          <p:nvPr/>
        </p:nvGrpSpPr>
        <p:grpSpPr>
          <a:xfrm>
            <a:off x="7473713" y="1669701"/>
            <a:ext cx="1169965" cy="2365094"/>
            <a:chOff x="7473713" y="1669701"/>
            <a:chExt cx="1169965" cy="2365094"/>
          </a:xfrm>
        </p:grpSpPr>
        <p:grpSp>
          <p:nvGrpSpPr>
            <p:cNvPr id="495" name="Group 494"/>
            <p:cNvGrpSpPr/>
            <p:nvPr/>
          </p:nvGrpSpPr>
          <p:grpSpPr>
            <a:xfrm>
              <a:off x="8250858" y="2151916"/>
              <a:ext cx="228600" cy="228600"/>
              <a:chOff x="2061689" y="2497823"/>
              <a:chExt cx="228600" cy="228600"/>
            </a:xfrm>
          </p:grpSpPr>
          <p:sp>
            <p:nvSpPr>
              <p:cNvPr id="496" name="Oval 495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497" name="TextBox 496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grpSp>
          <p:nvGrpSpPr>
            <p:cNvPr id="604" name="Group 603"/>
            <p:cNvGrpSpPr/>
            <p:nvPr/>
          </p:nvGrpSpPr>
          <p:grpSpPr>
            <a:xfrm>
              <a:off x="7473713" y="3600078"/>
              <a:ext cx="1169965" cy="434717"/>
              <a:chOff x="7473383" y="6105136"/>
              <a:chExt cx="1169965" cy="434717"/>
            </a:xfrm>
          </p:grpSpPr>
          <p:grpSp>
            <p:nvGrpSpPr>
              <p:cNvPr id="605" name="Group 604"/>
              <p:cNvGrpSpPr/>
              <p:nvPr/>
            </p:nvGrpSpPr>
            <p:grpSpPr>
              <a:xfrm>
                <a:off x="8414748" y="6105136"/>
                <a:ext cx="228600" cy="228600"/>
                <a:chOff x="2061689" y="2497823"/>
                <a:chExt cx="228600" cy="228600"/>
              </a:xfrm>
            </p:grpSpPr>
            <p:sp>
              <p:nvSpPr>
                <p:cNvPr id="610" name="Oval 609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11" name="TextBox 610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C</a:t>
                  </a:r>
                </a:p>
              </p:txBody>
            </p:sp>
          </p:grpSp>
          <p:cxnSp>
            <p:nvCxnSpPr>
              <p:cNvPr id="606" name="Straight Connector 605"/>
              <p:cNvCxnSpPr/>
              <p:nvPr/>
            </p:nvCxnSpPr>
            <p:spPr>
              <a:xfrm flipV="1">
                <a:off x="7473383" y="6143853"/>
                <a:ext cx="0" cy="396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7" name="Straight Connector 606"/>
              <p:cNvCxnSpPr/>
              <p:nvPr/>
            </p:nvCxnSpPr>
            <p:spPr>
              <a:xfrm rot="5400000" flipV="1">
                <a:off x="7894117" y="6125853"/>
                <a:ext cx="0" cy="82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8" name="Straight Connector 607"/>
              <p:cNvCxnSpPr/>
              <p:nvPr/>
            </p:nvCxnSpPr>
            <p:spPr>
              <a:xfrm flipV="1">
                <a:off x="8306991" y="6239432"/>
                <a:ext cx="0" cy="28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9" name="Straight Connector 608"/>
              <p:cNvCxnSpPr/>
              <p:nvPr/>
            </p:nvCxnSpPr>
            <p:spPr>
              <a:xfrm flipV="1">
                <a:off x="8307021" y="6230870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Group 49"/>
            <p:cNvGrpSpPr/>
            <p:nvPr/>
          </p:nvGrpSpPr>
          <p:grpSpPr>
            <a:xfrm>
              <a:off x="7744549" y="1669701"/>
              <a:ext cx="586791" cy="326129"/>
              <a:chOff x="7744549" y="1669701"/>
              <a:chExt cx="586791" cy="326129"/>
            </a:xfrm>
          </p:grpSpPr>
          <p:grpSp>
            <p:nvGrpSpPr>
              <p:cNvPr id="614" name="Group 613"/>
              <p:cNvGrpSpPr/>
              <p:nvPr/>
            </p:nvGrpSpPr>
            <p:grpSpPr>
              <a:xfrm>
                <a:off x="8102740" y="1669701"/>
                <a:ext cx="228600" cy="228600"/>
                <a:chOff x="2061689" y="2497823"/>
                <a:chExt cx="228600" cy="228600"/>
              </a:xfrm>
            </p:grpSpPr>
            <p:sp>
              <p:nvSpPr>
                <p:cNvPr id="617" name="Oval 616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18" name="TextBox 617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C</a:t>
                  </a:r>
                </a:p>
              </p:txBody>
            </p:sp>
          </p:grpSp>
          <p:cxnSp>
            <p:nvCxnSpPr>
              <p:cNvPr id="615" name="Straight Connector 614"/>
              <p:cNvCxnSpPr/>
              <p:nvPr/>
            </p:nvCxnSpPr>
            <p:spPr>
              <a:xfrm flipH="1" flipV="1">
                <a:off x="7746392" y="1774846"/>
                <a:ext cx="360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6" name="Straight Connector 615"/>
              <p:cNvCxnSpPr/>
              <p:nvPr/>
            </p:nvCxnSpPr>
            <p:spPr>
              <a:xfrm rot="5400000" flipH="1" flipV="1">
                <a:off x="7636549" y="1887830"/>
                <a:ext cx="216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9" name="Group 88"/>
          <p:cNvGrpSpPr/>
          <p:nvPr/>
        </p:nvGrpSpPr>
        <p:grpSpPr>
          <a:xfrm>
            <a:off x="5258598" y="1670902"/>
            <a:ext cx="1169965" cy="2353068"/>
            <a:chOff x="5258598" y="1670902"/>
            <a:chExt cx="1169965" cy="2353068"/>
          </a:xfrm>
        </p:grpSpPr>
        <p:grpSp>
          <p:nvGrpSpPr>
            <p:cNvPr id="502" name="Group 501"/>
            <p:cNvGrpSpPr/>
            <p:nvPr/>
          </p:nvGrpSpPr>
          <p:grpSpPr>
            <a:xfrm>
              <a:off x="6037539" y="2143061"/>
              <a:ext cx="228600" cy="228600"/>
              <a:chOff x="2061689" y="2497823"/>
              <a:chExt cx="228600" cy="228600"/>
            </a:xfrm>
          </p:grpSpPr>
          <p:sp>
            <p:nvSpPr>
              <p:cNvPr id="504" name="Oval 503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05" name="TextBox 504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grpSp>
          <p:nvGrpSpPr>
            <p:cNvPr id="596" name="Group 595"/>
            <p:cNvGrpSpPr/>
            <p:nvPr/>
          </p:nvGrpSpPr>
          <p:grpSpPr>
            <a:xfrm>
              <a:off x="5258598" y="3589253"/>
              <a:ext cx="1169965" cy="434717"/>
              <a:chOff x="7473383" y="6105136"/>
              <a:chExt cx="1169965" cy="434717"/>
            </a:xfrm>
          </p:grpSpPr>
          <p:grpSp>
            <p:nvGrpSpPr>
              <p:cNvPr id="597" name="Group 596"/>
              <p:cNvGrpSpPr/>
              <p:nvPr/>
            </p:nvGrpSpPr>
            <p:grpSpPr>
              <a:xfrm>
                <a:off x="8414748" y="6105136"/>
                <a:ext cx="228600" cy="228600"/>
                <a:chOff x="2061689" y="2497823"/>
                <a:chExt cx="228600" cy="228600"/>
              </a:xfrm>
            </p:grpSpPr>
            <p:sp>
              <p:nvSpPr>
                <p:cNvPr id="602" name="Oval 601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03" name="TextBox 602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C</a:t>
                  </a:r>
                </a:p>
              </p:txBody>
            </p:sp>
          </p:grpSp>
          <p:cxnSp>
            <p:nvCxnSpPr>
              <p:cNvPr id="598" name="Straight Connector 597"/>
              <p:cNvCxnSpPr/>
              <p:nvPr/>
            </p:nvCxnSpPr>
            <p:spPr>
              <a:xfrm flipV="1">
                <a:off x="7473383" y="6143853"/>
                <a:ext cx="0" cy="396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9" name="Straight Connector 598"/>
              <p:cNvCxnSpPr/>
              <p:nvPr/>
            </p:nvCxnSpPr>
            <p:spPr>
              <a:xfrm rot="5400000" flipV="1">
                <a:off x="7894117" y="6125853"/>
                <a:ext cx="0" cy="82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0" name="Straight Connector 599"/>
              <p:cNvCxnSpPr/>
              <p:nvPr/>
            </p:nvCxnSpPr>
            <p:spPr>
              <a:xfrm flipV="1">
                <a:off x="8306991" y="6239432"/>
                <a:ext cx="0" cy="288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1" name="Straight Connector 600"/>
              <p:cNvCxnSpPr/>
              <p:nvPr/>
            </p:nvCxnSpPr>
            <p:spPr>
              <a:xfrm flipV="1">
                <a:off x="8307021" y="6230870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19" name="Group 618"/>
            <p:cNvGrpSpPr/>
            <p:nvPr/>
          </p:nvGrpSpPr>
          <p:grpSpPr>
            <a:xfrm>
              <a:off x="5541132" y="1670902"/>
              <a:ext cx="586791" cy="326129"/>
              <a:chOff x="7744549" y="1669701"/>
              <a:chExt cx="586791" cy="326129"/>
            </a:xfrm>
          </p:grpSpPr>
          <p:grpSp>
            <p:nvGrpSpPr>
              <p:cNvPr id="620" name="Group 619"/>
              <p:cNvGrpSpPr/>
              <p:nvPr/>
            </p:nvGrpSpPr>
            <p:grpSpPr>
              <a:xfrm>
                <a:off x="8102740" y="1669701"/>
                <a:ext cx="228600" cy="228600"/>
                <a:chOff x="2061689" y="2497823"/>
                <a:chExt cx="228600" cy="228600"/>
              </a:xfrm>
            </p:grpSpPr>
            <p:sp>
              <p:nvSpPr>
                <p:cNvPr id="623" name="Oval 62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24" name="TextBox 623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C</a:t>
                  </a:r>
                </a:p>
              </p:txBody>
            </p:sp>
          </p:grpSp>
          <p:cxnSp>
            <p:nvCxnSpPr>
              <p:cNvPr id="621" name="Straight Connector 620"/>
              <p:cNvCxnSpPr/>
              <p:nvPr/>
            </p:nvCxnSpPr>
            <p:spPr>
              <a:xfrm flipH="1" flipV="1">
                <a:off x="7746392" y="1774846"/>
                <a:ext cx="360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2" name="Straight Connector 621"/>
              <p:cNvCxnSpPr/>
              <p:nvPr/>
            </p:nvCxnSpPr>
            <p:spPr>
              <a:xfrm rot="5400000" flipH="1" flipV="1">
                <a:off x="7636549" y="1887830"/>
                <a:ext cx="216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1" name="Group 50"/>
          <p:cNvGrpSpPr/>
          <p:nvPr/>
        </p:nvGrpSpPr>
        <p:grpSpPr>
          <a:xfrm>
            <a:off x="5512618" y="3017423"/>
            <a:ext cx="526452" cy="675756"/>
            <a:chOff x="5512618" y="3017423"/>
            <a:chExt cx="526452" cy="675756"/>
          </a:xfrm>
        </p:grpSpPr>
        <p:grpSp>
          <p:nvGrpSpPr>
            <p:cNvPr id="625" name="Group 624"/>
            <p:cNvGrpSpPr/>
            <p:nvPr/>
          </p:nvGrpSpPr>
          <p:grpSpPr>
            <a:xfrm>
              <a:off x="5810470" y="3218605"/>
              <a:ext cx="228600" cy="228600"/>
              <a:chOff x="2061689" y="2497823"/>
              <a:chExt cx="228600" cy="228600"/>
            </a:xfrm>
          </p:grpSpPr>
          <p:sp>
            <p:nvSpPr>
              <p:cNvPr id="626" name="Oval 625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27" name="TextBox 626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628" name="Straight Connector 627"/>
            <p:cNvCxnSpPr/>
            <p:nvPr/>
          </p:nvCxnSpPr>
          <p:spPr>
            <a:xfrm flipV="1">
              <a:off x="5512618" y="3325483"/>
              <a:ext cx="288000" cy="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Straight Connector 628"/>
            <p:cNvCxnSpPr/>
            <p:nvPr/>
          </p:nvCxnSpPr>
          <p:spPr>
            <a:xfrm flipV="1">
              <a:off x="5914967" y="3441179"/>
              <a:ext cx="0" cy="252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0" name="Straight Connector 629"/>
            <p:cNvCxnSpPr/>
            <p:nvPr/>
          </p:nvCxnSpPr>
          <p:spPr>
            <a:xfrm>
              <a:off x="5931540" y="3017423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1" name="Group 630"/>
          <p:cNvGrpSpPr/>
          <p:nvPr/>
        </p:nvGrpSpPr>
        <p:grpSpPr>
          <a:xfrm>
            <a:off x="7720029" y="3018594"/>
            <a:ext cx="526452" cy="675756"/>
            <a:chOff x="5512618" y="3017423"/>
            <a:chExt cx="526452" cy="675756"/>
          </a:xfrm>
        </p:grpSpPr>
        <p:grpSp>
          <p:nvGrpSpPr>
            <p:cNvPr id="632" name="Group 631"/>
            <p:cNvGrpSpPr/>
            <p:nvPr/>
          </p:nvGrpSpPr>
          <p:grpSpPr>
            <a:xfrm>
              <a:off x="5810470" y="3218605"/>
              <a:ext cx="228600" cy="228600"/>
              <a:chOff x="2061689" y="2497823"/>
              <a:chExt cx="228600" cy="228600"/>
            </a:xfrm>
          </p:grpSpPr>
          <p:sp>
            <p:nvSpPr>
              <p:cNvPr id="636" name="Oval 635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37" name="TextBox 636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633" name="Straight Connector 632"/>
            <p:cNvCxnSpPr/>
            <p:nvPr/>
          </p:nvCxnSpPr>
          <p:spPr>
            <a:xfrm flipV="1">
              <a:off x="5512618" y="3325483"/>
              <a:ext cx="288000" cy="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4" name="Straight Connector 633"/>
            <p:cNvCxnSpPr/>
            <p:nvPr/>
          </p:nvCxnSpPr>
          <p:spPr>
            <a:xfrm flipV="1">
              <a:off x="5914967" y="3441179"/>
              <a:ext cx="0" cy="252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Straight Connector 634"/>
            <p:cNvCxnSpPr/>
            <p:nvPr/>
          </p:nvCxnSpPr>
          <p:spPr>
            <a:xfrm>
              <a:off x="5931540" y="3017423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7731560" y="4141765"/>
            <a:ext cx="699721" cy="2061591"/>
            <a:chOff x="7731560" y="4141765"/>
            <a:chExt cx="699721" cy="2061591"/>
          </a:xfrm>
        </p:grpSpPr>
        <p:grpSp>
          <p:nvGrpSpPr>
            <p:cNvPr id="49" name="Group 48"/>
            <p:cNvGrpSpPr/>
            <p:nvPr/>
          </p:nvGrpSpPr>
          <p:grpSpPr>
            <a:xfrm>
              <a:off x="7886136" y="4141765"/>
              <a:ext cx="545145" cy="714460"/>
              <a:chOff x="7886136" y="4141765"/>
              <a:chExt cx="545145" cy="714460"/>
            </a:xfrm>
          </p:grpSpPr>
          <p:grpSp>
            <p:nvGrpSpPr>
              <p:cNvPr id="524" name="Group 523"/>
              <p:cNvGrpSpPr/>
              <p:nvPr/>
            </p:nvGrpSpPr>
            <p:grpSpPr>
              <a:xfrm>
                <a:off x="8087547" y="4176049"/>
                <a:ext cx="228600" cy="228600"/>
                <a:chOff x="2061689" y="2497823"/>
                <a:chExt cx="228600" cy="228600"/>
              </a:xfrm>
            </p:grpSpPr>
            <p:sp>
              <p:nvSpPr>
                <p:cNvPr id="536" name="Oval 535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557" name="TextBox 556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C</a:t>
                  </a:r>
                </a:p>
              </p:txBody>
            </p:sp>
          </p:grpSp>
          <p:cxnSp>
            <p:nvCxnSpPr>
              <p:cNvPr id="563" name="Straight Connector 562"/>
              <p:cNvCxnSpPr/>
              <p:nvPr/>
            </p:nvCxnSpPr>
            <p:spPr>
              <a:xfrm rot="-2640000" flipV="1">
                <a:off x="8020218" y="4496225"/>
                <a:ext cx="0" cy="36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Straight Connector 569"/>
              <p:cNvCxnSpPr/>
              <p:nvPr/>
            </p:nvCxnSpPr>
            <p:spPr>
              <a:xfrm flipV="1">
                <a:off x="7899282" y="4289812"/>
                <a:ext cx="180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Straight Connector 570"/>
              <p:cNvCxnSpPr/>
              <p:nvPr/>
            </p:nvCxnSpPr>
            <p:spPr>
              <a:xfrm rot="13500000" flipV="1">
                <a:off x="8341281" y="4051765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2" name="Straight Connector 611"/>
              <p:cNvCxnSpPr/>
              <p:nvPr/>
            </p:nvCxnSpPr>
            <p:spPr>
              <a:xfrm flipV="1">
                <a:off x="7886136" y="4278300"/>
                <a:ext cx="0" cy="252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38" name="Group 637"/>
            <p:cNvGrpSpPr/>
            <p:nvPr/>
          </p:nvGrpSpPr>
          <p:grpSpPr>
            <a:xfrm>
              <a:off x="7731560" y="5527600"/>
              <a:ext cx="526452" cy="675756"/>
              <a:chOff x="5512618" y="3017423"/>
              <a:chExt cx="526452" cy="675756"/>
            </a:xfrm>
          </p:grpSpPr>
          <p:grpSp>
            <p:nvGrpSpPr>
              <p:cNvPr id="639" name="Group 638"/>
              <p:cNvGrpSpPr/>
              <p:nvPr/>
            </p:nvGrpSpPr>
            <p:grpSpPr>
              <a:xfrm>
                <a:off x="5810470" y="3218605"/>
                <a:ext cx="228600" cy="228600"/>
                <a:chOff x="2061689" y="2497823"/>
                <a:chExt cx="228600" cy="228600"/>
              </a:xfrm>
            </p:grpSpPr>
            <p:sp>
              <p:nvSpPr>
                <p:cNvPr id="643" name="Oval 64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44" name="TextBox 643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C</a:t>
                  </a:r>
                </a:p>
              </p:txBody>
            </p:sp>
          </p:grpSp>
          <p:cxnSp>
            <p:nvCxnSpPr>
              <p:cNvPr id="640" name="Straight Connector 639"/>
              <p:cNvCxnSpPr/>
              <p:nvPr/>
            </p:nvCxnSpPr>
            <p:spPr>
              <a:xfrm flipV="1">
                <a:off x="5512618" y="3325483"/>
                <a:ext cx="288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1" name="Straight Connector 640"/>
              <p:cNvCxnSpPr/>
              <p:nvPr/>
            </p:nvCxnSpPr>
            <p:spPr>
              <a:xfrm flipV="1">
                <a:off x="5914967" y="3441179"/>
                <a:ext cx="0" cy="252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2" name="Straight Connector 641"/>
              <p:cNvCxnSpPr/>
              <p:nvPr/>
            </p:nvCxnSpPr>
            <p:spPr>
              <a:xfrm>
                <a:off x="5931540" y="3017423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Group 92"/>
          <p:cNvGrpSpPr/>
          <p:nvPr/>
        </p:nvGrpSpPr>
        <p:grpSpPr>
          <a:xfrm>
            <a:off x="4803812" y="1971916"/>
            <a:ext cx="973962" cy="1017258"/>
            <a:chOff x="4803812" y="1971916"/>
            <a:chExt cx="973962" cy="1017258"/>
          </a:xfrm>
        </p:grpSpPr>
        <p:grpSp>
          <p:nvGrpSpPr>
            <p:cNvPr id="649" name="Group 648"/>
            <p:cNvGrpSpPr/>
            <p:nvPr/>
          </p:nvGrpSpPr>
          <p:grpSpPr>
            <a:xfrm>
              <a:off x="5549174" y="2148945"/>
              <a:ext cx="228600" cy="314982"/>
              <a:chOff x="7762728" y="2157236"/>
              <a:chExt cx="228600" cy="314982"/>
            </a:xfrm>
          </p:grpSpPr>
          <p:grpSp>
            <p:nvGrpSpPr>
              <p:cNvPr id="650" name="Group 649"/>
              <p:cNvGrpSpPr/>
              <p:nvPr/>
            </p:nvGrpSpPr>
            <p:grpSpPr>
              <a:xfrm>
                <a:off x="7762728" y="2157236"/>
                <a:ext cx="228600" cy="228600"/>
                <a:chOff x="2052262" y="2497823"/>
                <a:chExt cx="228600" cy="228600"/>
              </a:xfrm>
            </p:grpSpPr>
            <p:sp>
              <p:nvSpPr>
                <p:cNvPr id="652" name="Oval 651"/>
                <p:cNvSpPr>
                  <a:spLocks noChangeAspect="1"/>
                </p:cNvSpPr>
                <p:nvPr/>
              </p:nvSpPr>
              <p:spPr>
                <a:xfrm>
                  <a:off x="2052262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53" name="TextBox 652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C</a:t>
                  </a:r>
                </a:p>
              </p:txBody>
            </p:sp>
          </p:grpSp>
          <p:cxnSp>
            <p:nvCxnSpPr>
              <p:cNvPr id="651" name="Straight Connector 650"/>
              <p:cNvCxnSpPr/>
              <p:nvPr/>
            </p:nvCxnSpPr>
            <p:spPr>
              <a:xfrm rot="5400000" flipH="1" flipV="1">
                <a:off x="7793571" y="2418218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4" name="Group 53"/>
            <p:cNvGrpSpPr/>
            <p:nvPr/>
          </p:nvGrpSpPr>
          <p:grpSpPr>
            <a:xfrm>
              <a:off x="4803812" y="1971916"/>
              <a:ext cx="742027" cy="1017258"/>
              <a:chOff x="4803812" y="1971916"/>
              <a:chExt cx="742027" cy="1017258"/>
            </a:xfrm>
          </p:grpSpPr>
          <p:grpSp>
            <p:nvGrpSpPr>
              <p:cNvPr id="654" name="Group 653"/>
              <p:cNvGrpSpPr/>
              <p:nvPr/>
            </p:nvGrpSpPr>
            <p:grpSpPr>
              <a:xfrm>
                <a:off x="4803812" y="2145132"/>
                <a:ext cx="228600" cy="228600"/>
                <a:chOff x="2061689" y="2497823"/>
                <a:chExt cx="228600" cy="228600"/>
              </a:xfrm>
            </p:grpSpPr>
            <p:sp>
              <p:nvSpPr>
                <p:cNvPr id="655" name="Oval 654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56" name="TextBox 655"/>
                <p:cNvSpPr txBox="1"/>
                <p:nvPr/>
              </p:nvSpPr>
              <p:spPr>
                <a:xfrm>
                  <a:off x="2091640" y="2515072"/>
                  <a:ext cx="14908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X</a:t>
                  </a:r>
                </a:p>
              </p:txBody>
            </p:sp>
          </p:grpSp>
          <p:cxnSp>
            <p:nvCxnSpPr>
              <p:cNvPr id="657" name="Straight Connector 656"/>
              <p:cNvCxnSpPr/>
              <p:nvPr/>
            </p:nvCxnSpPr>
            <p:spPr>
              <a:xfrm flipV="1">
                <a:off x="4918112" y="2377174"/>
                <a:ext cx="0" cy="612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8" name="Straight Connector 657"/>
              <p:cNvCxnSpPr/>
              <p:nvPr/>
            </p:nvCxnSpPr>
            <p:spPr>
              <a:xfrm flipV="1">
                <a:off x="5041839" y="2270401"/>
                <a:ext cx="504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9" name="Straight Connector 658"/>
              <p:cNvCxnSpPr/>
              <p:nvPr/>
            </p:nvCxnSpPr>
            <p:spPr>
              <a:xfrm>
                <a:off x="4921381" y="1971916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5" name="Group 94"/>
          <p:cNvGrpSpPr/>
          <p:nvPr/>
        </p:nvGrpSpPr>
        <p:grpSpPr>
          <a:xfrm>
            <a:off x="7002247" y="1973266"/>
            <a:ext cx="989081" cy="1017258"/>
            <a:chOff x="7002247" y="1973266"/>
            <a:chExt cx="989081" cy="1017258"/>
          </a:xfrm>
        </p:grpSpPr>
        <p:grpSp>
          <p:nvGrpSpPr>
            <p:cNvPr id="52" name="Group 51"/>
            <p:cNvGrpSpPr/>
            <p:nvPr/>
          </p:nvGrpSpPr>
          <p:grpSpPr>
            <a:xfrm>
              <a:off x="7762728" y="2157236"/>
              <a:ext cx="228600" cy="314982"/>
              <a:chOff x="7762728" y="2157236"/>
              <a:chExt cx="228600" cy="314982"/>
            </a:xfrm>
          </p:grpSpPr>
          <p:grpSp>
            <p:nvGrpSpPr>
              <p:cNvPr id="645" name="Group 644"/>
              <p:cNvGrpSpPr/>
              <p:nvPr/>
            </p:nvGrpSpPr>
            <p:grpSpPr>
              <a:xfrm>
                <a:off x="7762728" y="2157236"/>
                <a:ext cx="228600" cy="228600"/>
                <a:chOff x="2052262" y="2497823"/>
                <a:chExt cx="228600" cy="228600"/>
              </a:xfrm>
            </p:grpSpPr>
            <p:sp>
              <p:nvSpPr>
                <p:cNvPr id="646" name="Oval 645"/>
                <p:cNvSpPr>
                  <a:spLocks noChangeAspect="1"/>
                </p:cNvSpPr>
                <p:nvPr/>
              </p:nvSpPr>
              <p:spPr>
                <a:xfrm>
                  <a:off x="2052262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47" name="TextBox 646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C</a:t>
                  </a:r>
                </a:p>
              </p:txBody>
            </p:sp>
          </p:grpSp>
          <p:cxnSp>
            <p:nvCxnSpPr>
              <p:cNvPr id="648" name="Straight Connector 647"/>
              <p:cNvCxnSpPr/>
              <p:nvPr/>
            </p:nvCxnSpPr>
            <p:spPr>
              <a:xfrm rot="5400000" flipH="1" flipV="1">
                <a:off x="7793571" y="2418218"/>
                <a:ext cx="10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60" name="Group 659"/>
            <p:cNvGrpSpPr/>
            <p:nvPr/>
          </p:nvGrpSpPr>
          <p:grpSpPr>
            <a:xfrm>
              <a:off x="7002247" y="1973266"/>
              <a:ext cx="742027" cy="1017258"/>
              <a:chOff x="4803812" y="1971916"/>
              <a:chExt cx="742027" cy="1017258"/>
            </a:xfrm>
          </p:grpSpPr>
          <p:grpSp>
            <p:nvGrpSpPr>
              <p:cNvPr id="661" name="Group 660"/>
              <p:cNvGrpSpPr/>
              <p:nvPr/>
            </p:nvGrpSpPr>
            <p:grpSpPr>
              <a:xfrm>
                <a:off x="4803812" y="2145132"/>
                <a:ext cx="228600" cy="228600"/>
                <a:chOff x="2061689" y="2497823"/>
                <a:chExt cx="228600" cy="228600"/>
              </a:xfrm>
            </p:grpSpPr>
            <p:sp>
              <p:nvSpPr>
                <p:cNvPr id="665" name="Oval 664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66" name="TextBox 665"/>
                <p:cNvSpPr txBox="1"/>
                <p:nvPr/>
              </p:nvSpPr>
              <p:spPr>
                <a:xfrm>
                  <a:off x="2091640" y="2515072"/>
                  <a:ext cx="14908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X</a:t>
                  </a:r>
                </a:p>
              </p:txBody>
            </p:sp>
          </p:grpSp>
          <p:cxnSp>
            <p:nvCxnSpPr>
              <p:cNvPr id="662" name="Straight Connector 661"/>
              <p:cNvCxnSpPr/>
              <p:nvPr/>
            </p:nvCxnSpPr>
            <p:spPr>
              <a:xfrm flipV="1">
                <a:off x="4918112" y="2377174"/>
                <a:ext cx="0" cy="612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3" name="Straight Connector 662"/>
              <p:cNvCxnSpPr/>
              <p:nvPr/>
            </p:nvCxnSpPr>
            <p:spPr>
              <a:xfrm flipV="1">
                <a:off x="5041839" y="2270401"/>
                <a:ext cx="504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4" name="Straight Connector 663"/>
              <p:cNvCxnSpPr/>
              <p:nvPr/>
            </p:nvCxnSpPr>
            <p:spPr>
              <a:xfrm>
                <a:off x="4921381" y="1971916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6" name="Group 95"/>
          <p:cNvGrpSpPr/>
          <p:nvPr/>
        </p:nvGrpSpPr>
        <p:grpSpPr>
          <a:xfrm>
            <a:off x="7021317" y="865539"/>
            <a:ext cx="2689656" cy="441555"/>
            <a:chOff x="7021317" y="865539"/>
            <a:chExt cx="2689656" cy="441555"/>
          </a:xfrm>
        </p:grpSpPr>
        <p:grpSp>
          <p:nvGrpSpPr>
            <p:cNvPr id="67" name="Group 66"/>
            <p:cNvGrpSpPr/>
            <p:nvPr/>
          </p:nvGrpSpPr>
          <p:grpSpPr>
            <a:xfrm>
              <a:off x="7021317" y="865539"/>
              <a:ext cx="812863" cy="438381"/>
              <a:chOff x="6927047" y="874966"/>
              <a:chExt cx="812863" cy="438381"/>
            </a:xfrm>
          </p:grpSpPr>
          <p:grpSp>
            <p:nvGrpSpPr>
              <p:cNvPr id="55" name="Group 54"/>
              <p:cNvGrpSpPr/>
              <p:nvPr/>
            </p:nvGrpSpPr>
            <p:grpSpPr>
              <a:xfrm>
                <a:off x="6927047" y="874966"/>
                <a:ext cx="619376" cy="438381"/>
                <a:chOff x="6927047" y="874966"/>
                <a:chExt cx="619376" cy="438381"/>
              </a:xfrm>
            </p:grpSpPr>
            <p:grpSp>
              <p:nvGrpSpPr>
                <p:cNvPr id="667" name="Group 666"/>
                <p:cNvGrpSpPr/>
                <p:nvPr/>
              </p:nvGrpSpPr>
              <p:grpSpPr>
                <a:xfrm>
                  <a:off x="7317823" y="874966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668" name="Oval 667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669" name="TextBox 668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670" name="Straight Connector 669"/>
                <p:cNvCxnSpPr/>
                <p:nvPr/>
              </p:nvCxnSpPr>
              <p:spPr>
                <a:xfrm rot="5400000" flipV="1">
                  <a:off x="6769377" y="1151347"/>
                  <a:ext cx="324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1" name="Straight Connector 670"/>
                <p:cNvCxnSpPr/>
                <p:nvPr/>
              </p:nvCxnSpPr>
              <p:spPr>
                <a:xfrm flipV="1">
                  <a:off x="6927047" y="984548"/>
                  <a:ext cx="396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72" name="Straight Connector 671"/>
              <p:cNvCxnSpPr/>
              <p:nvPr/>
            </p:nvCxnSpPr>
            <p:spPr>
              <a:xfrm rot="5400000">
                <a:off x="7649910" y="896221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73" name="Group 672"/>
            <p:cNvGrpSpPr/>
            <p:nvPr/>
          </p:nvGrpSpPr>
          <p:grpSpPr>
            <a:xfrm>
              <a:off x="8898110" y="868713"/>
              <a:ext cx="812863" cy="438381"/>
              <a:chOff x="6927047" y="874966"/>
              <a:chExt cx="812863" cy="438381"/>
            </a:xfrm>
          </p:grpSpPr>
          <p:grpSp>
            <p:nvGrpSpPr>
              <p:cNvPr id="674" name="Group 673"/>
              <p:cNvGrpSpPr/>
              <p:nvPr/>
            </p:nvGrpSpPr>
            <p:grpSpPr>
              <a:xfrm>
                <a:off x="6927047" y="874966"/>
                <a:ext cx="619376" cy="438381"/>
                <a:chOff x="6927047" y="874966"/>
                <a:chExt cx="619376" cy="438381"/>
              </a:xfrm>
            </p:grpSpPr>
            <p:grpSp>
              <p:nvGrpSpPr>
                <p:cNvPr id="676" name="Group 675"/>
                <p:cNvGrpSpPr/>
                <p:nvPr/>
              </p:nvGrpSpPr>
              <p:grpSpPr>
                <a:xfrm>
                  <a:off x="7317823" y="874966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679" name="Oval 678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680" name="TextBox 679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677" name="Straight Connector 676"/>
                <p:cNvCxnSpPr/>
                <p:nvPr/>
              </p:nvCxnSpPr>
              <p:spPr>
                <a:xfrm rot="5400000" flipV="1">
                  <a:off x="6769377" y="1151347"/>
                  <a:ext cx="324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8" name="Straight Connector 677"/>
                <p:cNvCxnSpPr/>
                <p:nvPr/>
              </p:nvCxnSpPr>
              <p:spPr>
                <a:xfrm flipV="1">
                  <a:off x="6927047" y="984548"/>
                  <a:ext cx="396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75" name="Straight Connector 674"/>
              <p:cNvCxnSpPr/>
              <p:nvPr/>
            </p:nvCxnSpPr>
            <p:spPr>
              <a:xfrm rot="5400000">
                <a:off x="7649910" y="896221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3" name="Group 82"/>
          <p:cNvGrpSpPr/>
          <p:nvPr/>
        </p:nvGrpSpPr>
        <p:grpSpPr>
          <a:xfrm>
            <a:off x="9087960" y="1647979"/>
            <a:ext cx="404287" cy="497783"/>
            <a:chOff x="9087960" y="1647979"/>
            <a:chExt cx="404287" cy="497783"/>
          </a:xfrm>
        </p:grpSpPr>
        <p:grpSp>
          <p:nvGrpSpPr>
            <p:cNvPr id="436" name="Group 435"/>
            <p:cNvGrpSpPr/>
            <p:nvPr/>
          </p:nvGrpSpPr>
          <p:grpSpPr>
            <a:xfrm>
              <a:off x="9263647" y="1731437"/>
              <a:ext cx="228600" cy="228600"/>
              <a:chOff x="2061689" y="2497823"/>
              <a:chExt cx="228600" cy="228600"/>
            </a:xfrm>
          </p:grpSpPr>
          <p:sp>
            <p:nvSpPr>
              <p:cNvPr id="439" name="Oval 438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441" name="TextBox 440"/>
              <p:cNvSpPr txBox="1"/>
              <p:nvPr/>
            </p:nvSpPr>
            <p:spPr>
              <a:xfrm>
                <a:off x="2091640" y="2515072"/>
                <a:ext cx="187552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C</a:t>
                </a:r>
              </a:p>
            </p:txBody>
          </p:sp>
        </p:grpSp>
        <p:cxnSp>
          <p:nvCxnSpPr>
            <p:cNvPr id="684" name="Straight Connector 683"/>
            <p:cNvCxnSpPr/>
            <p:nvPr/>
          </p:nvCxnSpPr>
          <p:spPr>
            <a:xfrm flipV="1">
              <a:off x="9096863" y="1837014"/>
              <a:ext cx="180000" cy="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5" name="Straight Connector 684"/>
            <p:cNvCxnSpPr/>
            <p:nvPr/>
          </p:nvCxnSpPr>
          <p:spPr>
            <a:xfrm flipV="1">
              <a:off x="9087960" y="1647979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6" name="Straight Connector 685"/>
            <p:cNvCxnSpPr/>
            <p:nvPr/>
          </p:nvCxnSpPr>
          <p:spPr>
            <a:xfrm flipV="1">
              <a:off x="9394210" y="1965762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Group 71"/>
          <p:cNvGrpSpPr/>
          <p:nvPr/>
        </p:nvGrpSpPr>
        <p:grpSpPr>
          <a:xfrm>
            <a:off x="2599092" y="3659146"/>
            <a:ext cx="532930" cy="758057"/>
            <a:chOff x="2599092" y="3659146"/>
            <a:chExt cx="532930" cy="758057"/>
          </a:xfrm>
        </p:grpSpPr>
        <p:grpSp>
          <p:nvGrpSpPr>
            <p:cNvPr id="28" name="Group 27"/>
            <p:cNvGrpSpPr/>
            <p:nvPr/>
          </p:nvGrpSpPr>
          <p:grpSpPr>
            <a:xfrm>
              <a:off x="2599092" y="3838647"/>
              <a:ext cx="532930" cy="578556"/>
              <a:chOff x="2599092" y="3838647"/>
              <a:chExt cx="532930" cy="578556"/>
            </a:xfrm>
          </p:grpSpPr>
          <p:grpSp>
            <p:nvGrpSpPr>
              <p:cNvPr id="444" name="Group 443"/>
              <p:cNvGrpSpPr/>
              <p:nvPr/>
            </p:nvGrpSpPr>
            <p:grpSpPr>
              <a:xfrm>
                <a:off x="2599092" y="3838647"/>
                <a:ext cx="532930" cy="577064"/>
                <a:chOff x="2600081" y="4562192"/>
                <a:chExt cx="532930" cy="577064"/>
              </a:xfrm>
            </p:grpSpPr>
            <p:grpSp>
              <p:nvGrpSpPr>
                <p:cNvPr id="466" name="Group 465"/>
                <p:cNvGrpSpPr/>
                <p:nvPr/>
              </p:nvGrpSpPr>
              <p:grpSpPr>
                <a:xfrm>
                  <a:off x="2600081" y="4562192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71" name="Oval 470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89" name="TextBox 488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FC</a:t>
                    </a:r>
                  </a:p>
                </p:txBody>
              </p:sp>
            </p:grpSp>
            <p:cxnSp>
              <p:nvCxnSpPr>
                <p:cNvPr id="467" name="Straight Connector 466"/>
                <p:cNvCxnSpPr/>
                <p:nvPr/>
              </p:nvCxnSpPr>
              <p:spPr>
                <a:xfrm flipV="1">
                  <a:off x="3132687" y="4689256"/>
                  <a:ext cx="0" cy="45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Straight Connector 467"/>
                <p:cNvCxnSpPr/>
                <p:nvPr/>
              </p:nvCxnSpPr>
              <p:spPr>
                <a:xfrm flipV="1">
                  <a:off x="2827011" y="4678528"/>
                  <a:ext cx="306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1" name="Straight Connector 490"/>
              <p:cNvCxnSpPr/>
              <p:nvPr/>
            </p:nvCxnSpPr>
            <p:spPr>
              <a:xfrm flipV="1">
                <a:off x="3016173" y="4417203"/>
                <a:ext cx="108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" name="Straight Connector 30"/>
            <p:cNvCxnSpPr/>
            <p:nvPr/>
          </p:nvCxnSpPr>
          <p:spPr>
            <a:xfrm>
              <a:off x="2706188" y="3659146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Group 72"/>
          <p:cNvGrpSpPr/>
          <p:nvPr/>
        </p:nvGrpSpPr>
        <p:grpSpPr>
          <a:xfrm>
            <a:off x="2704083" y="3338221"/>
            <a:ext cx="801527" cy="1341668"/>
            <a:chOff x="2704083" y="3332905"/>
            <a:chExt cx="801527" cy="1341668"/>
          </a:xfrm>
        </p:grpSpPr>
        <p:cxnSp>
          <p:nvCxnSpPr>
            <p:cNvPr id="687" name="Straight Connector 686"/>
            <p:cNvCxnSpPr/>
            <p:nvPr/>
          </p:nvCxnSpPr>
          <p:spPr>
            <a:xfrm flipV="1">
              <a:off x="2925295" y="4674573"/>
              <a:ext cx="46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8" name="Group 687"/>
            <p:cNvGrpSpPr/>
            <p:nvPr/>
          </p:nvGrpSpPr>
          <p:grpSpPr>
            <a:xfrm>
              <a:off x="2704083" y="3332905"/>
              <a:ext cx="801527" cy="1341258"/>
              <a:chOff x="4230885" y="1971916"/>
              <a:chExt cx="801527" cy="1341258"/>
            </a:xfrm>
          </p:grpSpPr>
          <p:grpSp>
            <p:nvGrpSpPr>
              <p:cNvPr id="689" name="Group 688"/>
              <p:cNvGrpSpPr/>
              <p:nvPr/>
            </p:nvGrpSpPr>
            <p:grpSpPr>
              <a:xfrm>
                <a:off x="4803812" y="2145132"/>
                <a:ext cx="228600" cy="228600"/>
                <a:chOff x="2061689" y="2497823"/>
                <a:chExt cx="228600" cy="228600"/>
              </a:xfrm>
            </p:grpSpPr>
            <p:sp>
              <p:nvSpPr>
                <p:cNvPr id="693" name="Oval 69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FF339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94" name="TextBox 693"/>
                <p:cNvSpPr txBox="1"/>
                <p:nvPr/>
              </p:nvSpPr>
              <p:spPr>
                <a:xfrm>
                  <a:off x="2091640" y="2515072"/>
                  <a:ext cx="14908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IN" sz="1200" dirty="0">
                      <a:solidFill>
                        <a:srgbClr val="FF3399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</a:p>
              </p:txBody>
            </p:sp>
          </p:grpSp>
          <p:cxnSp>
            <p:nvCxnSpPr>
              <p:cNvPr id="690" name="Straight Connector 689"/>
              <p:cNvCxnSpPr/>
              <p:nvPr/>
            </p:nvCxnSpPr>
            <p:spPr>
              <a:xfrm flipV="1">
                <a:off x="4918112" y="2377174"/>
                <a:ext cx="0" cy="936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1" name="Straight Connector 690"/>
              <p:cNvCxnSpPr/>
              <p:nvPr/>
            </p:nvCxnSpPr>
            <p:spPr>
              <a:xfrm flipH="1" flipV="1">
                <a:off x="4230885" y="2274217"/>
                <a:ext cx="576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2" name="Straight Connector 691"/>
              <p:cNvCxnSpPr/>
              <p:nvPr/>
            </p:nvCxnSpPr>
            <p:spPr>
              <a:xfrm>
                <a:off x="4921381" y="1971916"/>
                <a:ext cx="0" cy="180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0" name="Group 69"/>
          <p:cNvGrpSpPr/>
          <p:nvPr/>
        </p:nvGrpSpPr>
        <p:grpSpPr>
          <a:xfrm>
            <a:off x="9291052" y="2145208"/>
            <a:ext cx="469557" cy="418704"/>
            <a:chOff x="9291052" y="2145208"/>
            <a:chExt cx="469557" cy="418704"/>
          </a:xfrm>
        </p:grpSpPr>
        <p:grpSp>
          <p:nvGrpSpPr>
            <p:cNvPr id="696" name="Group 695"/>
            <p:cNvGrpSpPr/>
            <p:nvPr/>
          </p:nvGrpSpPr>
          <p:grpSpPr>
            <a:xfrm>
              <a:off x="9291052" y="2145208"/>
              <a:ext cx="228600" cy="228600"/>
              <a:chOff x="2061689" y="2497823"/>
              <a:chExt cx="228600" cy="228600"/>
            </a:xfrm>
          </p:grpSpPr>
          <p:sp>
            <p:nvSpPr>
              <p:cNvPr id="700" name="Oval 699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701" name="TextBox 700"/>
              <p:cNvSpPr txBox="1"/>
              <p:nvPr/>
            </p:nvSpPr>
            <p:spPr>
              <a:xfrm>
                <a:off x="2091640" y="2515072"/>
                <a:ext cx="14908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</p:grpSp>
        <p:cxnSp>
          <p:nvCxnSpPr>
            <p:cNvPr id="703" name="Straight Connector 702"/>
            <p:cNvCxnSpPr/>
            <p:nvPr/>
          </p:nvCxnSpPr>
          <p:spPr>
            <a:xfrm flipV="1">
              <a:off x="9544609" y="2263892"/>
              <a:ext cx="21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Straight Connector 703"/>
            <p:cNvCxnSpPr/>
            <p:nvPr/>
          </p:nvCxnSpPr>
          <p:spPr>
            <a:xfrm flipV="1">
              <a:off x="9411759" y="2383912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5816483" y="2472574"/>
            <a:ext cx="2805363" cy="536668"/>
            <a:chOff x="5816483" y="2472574"/>
            <a:chExt cx="2805363" cy="536668"/>
          </a:xfrm>
        </p:grpSpPr>
        <p:grpSp>
          <p:nvGrpSpPr>
            <p:cNvPr id="74" name="Group 73"/>
            <p:cNvGrpSpPr/>
            <p:nvPr/>
          </p:nvGrpSpPr>
          <p:grpSpPr>
            <a:xfrm>
              <a:off x="5816483" y="2472574"/>
              <a:ext cx="2805363" cy="536668"/>
              <a:chOff x="5816483" y="2472574"/>
              <a:chExt cx="2805363" cy="536668"/>
            </a:xfrm>
          </p:grpSpPr>
          <p:grpSp>
            <p:nvGrpSpPr>
              <p:cNvPr id="710" name="Group 709"/>
              <p:cNvGrpSpPr/>
              <p:nvPr/>
            </p:nvGrpSpPr>
            <p:grpSpPr>
              <a:xfrm>
                <a:off x="5816483" y="2780642"/>
                <a:ext cx="235135" cy="228600"/>
                <a:chOff x="2061689" y="2497823"/>
                <a:chExt cx="235135" cy="228600"/>
              </a:xfrm>
            </p:grpSpPr>
            <p:sp>
              <p:nvSpPr>
                <p:cNvPr id="711" name="Oval 710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FF339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2091640" y="2515072"/>
                  <a:ext cx="205184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FF3399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C</a:t>
                  </a:r>
                </a:p>
              </p:txBody>
            </p:sp>
          </p:grpSp>
          <p:cxnSp>
            <p:nvCxnSpPr>
              <p:cNvPr id="713" name="Straight Connector 712"/>
              <p:cNvCxnSpPr/>
              <p:nvPr/>
            </p:nvCxnSpPr>
            <p:spPr>
              <a:xfrm flipV="1">
                <a:off x="6065846" y="2886574"/>
                <a:ext cx="2556000" cy="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4" name="Straight Connector 713"/>
              <p:cNvCxnSpPr/>
              <p:nvPr/>
            </p:nvCxnSpPr>
            <p:spPr>
              <a:xfrm flipV="1">
                <a:off x="8614682" y="2472574"/>
                <a:ext cx="0" cy="396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15" name="Straight Connector 714"/>
            <p:cNvCxnSpPr/>
            <p:nvPr/>
          </p:nvCxnSpPr>
          <p:spPr>
            <a:xfrm>
              <a:off x="5937469" y="2617891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75"/>
          <p:cNvGrpSpPr/>
          <p:nvPr/>
        </p:nvGrpSpPr>
        <p:grpSpPr>
          <a:xfrm>
            <a:off x="6822399" y="1732894"/>
            <a:ext cx="1469232" cy="929670"/>
            <a:chOff x="6822399" y="1732894"/>
            <a:chExt cx="1469232" cy="929670"/>
          </a:xfrm>
        </p:grpSpPr>
        <p:grpSp>
          <p:nvGrpSpPr>
            <p:cNvPr id="681" name="Group 680"/>
            <p:cNvGrpSpPr/>
            <p:nvPr/>
          </p:nvGrpSpPr>
          <p:grpSpPr>
            <a:xfrm>
              <a:off x="7002251" y="1732894"/>
              <a:ext cx="235135" cy="228600"/>
              <a:chOff x="2061689" y="2497823"/>
              <a:chExt cx="235135" cy="228600"/>
            </a:xfrm>
          </p:grpSpPr>
          <p:sp>
            <p:nvSpPr>
              <p:cNvPr id="682" name="Oval 681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83" name="TextBox 682"/>
              <p:cNvSpPr txBox="1"/>
              <p:nvPr/>
            </p:nvSpPr>
            <p:spPr>
              <a:xfrm>
                <a:off x="2091640" y="2515072"/>
                <a:ext cx="205184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C</a:t>
                </a:r>
              </a:p>
            </p:txBody>
          </p:sp>
        </p:grpSp>
        <p:cxnSp>
          <p:nvCxnSpPr>
            <p:cNvPr id="705" name="Straight Connector 704"/>
            <p:cNvCxnSpPr/>
            <p:nvPr/>
          </p:nvCxnSpPr>
          <p:spPr>
            <a:xfrm flipV="1">
              <a:off x="7356466" y="1829862"/>
              <a:ext cx="0" cy="828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/>
            <p:nvPr/>
          </p:nvCxnSpPr>
          <p:spPr>
            <a:xfrm flipV="1">
              <a:off x="7355631" y="2662564"/>
              <a:ext cx="93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Straight Connector 707"/>
            <p:cNvCxnSpPr/>
            <p:nvPr/>
          </p:nvCxnSpPr>
          <p:spPr>
            <a:xfrm flipV="1">
              <a:off x="8287146" y="2481480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Straight Connector 708"/>
            <p:cNvCxnSpPr/>
            <p:nvPr/>
          </p:nvCxnSpPr>
          <p:spPr>
            <a:xfrm flipV="1">
              <a:off x="7252029" y="1826417"/>
              <a:ext cx="10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Straight Connector 715"/>
            <p:cNvCxnSpPr/>
            <p:nvPr/>
          </p:nvCxnSpPr>
          <p:spPr>
            <a:xfrm rot="16200000">
              <a:off x="6912399" y="1754809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3715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5" name="Group 554"/>
          <p:cNvGrpSpPr/>
          <p:nvPr/>
        </p:nvGrpSpPr>
        <p:grpSpPr>
          <a:xfrm>
            <a:off x="2780922" y="4804579"/>
            <a:ext cx="2730878" cy="1429020"/>
            <a:chOff x="1612522" y="4804579"/>
            <a:chExt cx="2730878" cy="1429020"/>
          </a:xfrm>
        </p:grpSpPr>
        <p:grpSp>
          <p:nvGrpSpPr>
            <p:cNvPr id="438" name="Group 437"/>
            <p:cNvGrpSpPr/>
            <p:nvPr/>
          </p:nvGrpSpPr>
          <p:grpSpPr>
            <a:xfrm>
              <a:off x="1612522" y="4952254"/>
              <a:ext cx="2730878" cy="1281345"/>
              <a:chOff x="1612522" y="4952254"/>
              <a:chExt cx="2730878" cy="1281345"/>
            </a:xfrm>
          </p:grpSpPr>
          <p:sp>
            <p:nvSpPr>
              <p:cNvPr id="316" name="Text Box 125"/>
              <p:cNvSpPr txBox="1">
                <a:spLocks noChangeArrowheads="1"/>
              </p:cNvSpPr>
              <p:nvPr/>
            </p:nvSpPr>
            <p:spPr bwMode="auto">
              <a:xfrm>
                <a:off x="1612522" y="567713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b="0" dirty="0">
                    <a:latin typeface="Times New Roman" pitchFamily="18" charset="0"/>
                    <a:cs typeface="Times New Roman" pitchFamily="18" charset="0"/>
                  </a:rPr>
                  <a:t>Vaporize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13"/>
              <p:cNvGrpSpPr/>
              <p:nvPr/>
            </p:nvGrpSpPr>
            <p:grpSpPr>
              <a:xfrm>
                <a:off x="2199307" y="5429882"/>
                <a:ext cx="277914" cy="493106"/>
                <a:chOff x="2952751" y="3059332"/>
                <a:chExt cx="552450" cy="915768"/>
              </a:xfrm>
            </p:grpSpPr>
            <p:sp>
              <p:nvSpPr>
                <p:cNvPr id="18" name="AutoShape 102"/>
                <p:cNvSpPr>
                  <a:spLocks noChangeArrowheads="1"/>
                </p:cNvSpPr>
                <p:nvPr/>
              </p:nvSpPr>
              <p:spPr bwMode="auto">
                <a:xfrm>
                  <a:off x="2952751" y="3059332"/>
                  <a:ext cx="552450" cy="91576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79"/>
                <p:cNvSpPr>
                  <a:spLocks/>
                </p:cNvSpPr>
                <p:nvPr/>
              </p:nvSpPr>
              <p:spPr bwMode="auto">
                <a:xfrm flipV="1">
                  <a:off x="2956560" y="3810000"/>
                  <a:ext cx="548640" cy="76200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9" name="AutoShape 89"/>
              <p:cNvCxnSpPr>
                <a:cxnSpLocks noChangeShapeType="1"/>
              </p:cNvCxnSpPr>
              <p:nvPr/>
            </p:nvCxnSpPr>
            <p:spPr bwMode="auto">
              <a:xfrm>
                <a:off x="2322004" y="5143571"/>
                <a:ext cx="344996" cy="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cxnSp>
            <p:nvCxnSpPr>
              <p:cNvPr id="10" name="AutoShape 92"/>
              <p:cNvCxnSpPr>
                <a:cxnSpLocks noChangeShapeType="1"/>
              </p:cNvCxnSpPr>
              <p:nvPr/>
            </p:nvCxnSpPr>
            <p:spPr bwMode="auto">
              <a:xfrm>
                <a:off x="2322004" y="5143570"/>
                <a:ext cx="0" cy="28800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med" len="med"/>
              </a:ln>
            </p:spPr>
          </p:cxnSp>
          <p:cxnSp>
            <p:nvCxnSpPr>
              <p:cNvPr id="271" name="AutoShape 177"/>
              <p:cNvCxnSpPr>
                <a:cxnSpLocks noChangeShapeType="1"/>
              </p:cNvCxnSpPr>
              <p:nvPr/>
            </p:nvCxnSpPr>
            <p:spPr bwMode="auto">
              <a:xfrm rot="5400000" flipH="1">
                <a:off x="2181101" y="6076436"/>
                <a:ext cx="314326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grpSp>
            <p:nvGrpSpPr>
              <p:cNvPr id="20" name="Group 25"/>
              <p:cNvGrpSpPr/>
              <p:nvPr/>
            </p:nvGrpSpPr>
            <p:grpSpPr>
              <a:xfrm>
                <a:off x="2667000" y="4969716"/>
                <a:ext cx="685800" cy="411163"/>
                <a:chOff x="4600575" y="2438400"/>
                <a:chExt cx="911225" cy="563563"/>
              </a:xfrm>
            </p:grpSpPr>
            <p:grpSp>
              <p:nvGrpSpPr>
                <p:cNvPr id="21" name="Group 445"/>
                <p:cNvGrpSpPr/>
                <p:nvPr/>
              </p:nvGrpSpPr>
              <p:grpSpPr>
                <a:xfrm>
                  <a:off x="4600575" y="2438400"/>
                  <a:ext cx="911225" cy="563563"/>
                  <a:chOff x="4600575" y="2438400"/>
                  <a:chExt cx="911225" cy="563563"/>
                </a:xfrm>
              </p:grpSpPr>
              <p:sp>
                <p:nvSpPr>
                  <p:cNvPr id="23" name="AutoShape 6"/>
                  <p:cNvSpPr>
                    <a:spLocks noChangeArrowheads="1"/>
                  </p:cNvSpPr>
                  <p:nvPr/>
                </p:nvSpPr>
                <p:spPr bwMode="auto">
                  <a:xfrm>
                    <a:off x="4600575" y="2525713"/>
                    <a:ext cx="911225" cy="363538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24" name="AutoShape 13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4697412" y="2443163"/>
                    <a:ext cx="1588" cy="55880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5" name="AutoShape 108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5427662" y="2438400"/>
                    <a:ext cx="0" cy="55721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sp>
              <p:nvSpPr>
                <p:cNvPr id="2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822073" y="2589293"/>
                  <a:ext cx="618185" cy="2306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100" b="0" dirty="0">
                      <a:latin typeface="Times New Roman" pitchFamily="18" charset="0"/>
                      <a:cs typeface="Times New Roman" pitchFamily="18" charset="0"/>
                    </a:rPr>
                    <a:t>FEHE</a:t>
                  </a:r>
                  <a:endParaRPr 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60" name="AutoShape 89"/>
              <p:cNvCxnSpPr>
                <a:cxnSpLocks noChangeShapeType="1"/>
              </p:cNvCxnSpPr>
              <p:nvPr/>
            </p:nvCxnSpPr>
            <p:spPr bwMode="auto">
              <a:xfrm>
                <a:off x="3995928" y="5152279"/>
                <a:ext cx="34747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61" name="AutoShape 89"/>
              <p:cNvCxnSpPr>
                <a:cxnSpLocks noChangeShapeType="1"/>
              </p:cNvCxnSpPr>
              <p:nvPr/>
            </p:nvCxnSpPr>
            <p:spPr bwMode="auto">
              <a:xfrm>
                <a:off x="3352800" y="5152279"/>
                <a:ext cx="30175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graphicFrame>
            <p:nvGraphicFramePr>
              <p:cNvPr id="27" name="Object 3"/>
              <p:cNvGraphicFramePr>
                <a:graphicFrameLocks noChangeAspect="1"/>
              </p:cNvGraphicFramePr>
              <p:nvPr/>
            </p:nvGraphicFramePr>
            <p:xfrm>
              <a:off x="3629025" y="4952254"/>
              <a:ext cx="409575" cy="3477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09766" imgH="501063" progId="Visio.Drawing.11">
                      <p:link updateAutomatic="1"/>
                    </p:oleObj>
                  </mc:Choice>
                  <mc:Fallback>
                    <p:oleObj name="Visio" r:id="rId2" imgW="409766" imgH="501063" progId="Visio.Drawing.11">
                      <p:link updateAutomatic="1"/>
                      <p:pic>
                        <p:nvPicPr>
                          <p:cNvPr id="27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9025" y="4952254"/>
                            <a:ext cx="409575" cy="347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0" name="AutoShape 178"/>
              <p:cNvCxnSpPr>
                <a:cxnSpLocks noChangeShapeType="1"/>
              </p:cNvCxnSpPr>
              <p:nvPr/>
            </p:nvCxnSpPr>
            <p:spPr bwMode="auto">
              <a:xfrm flipH="1" flipV="1">
                <a:off x="3847390" y="5284552"/>
                <a:ext cx="0" cy="360000"/>
              </a:xfrm>
              <a:prstGeom prst="straightConnector1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med" len="med"/>
              </a:ln>
              <a:scene3d>
                <a:camera prst="orthographicFront">
                  <a:rot lat="0" lon="0" rev="0"/>
                </a:camera>
                <a:lightRig rig="threePt" dir="t"/>
              </a:scene3d>
            </p:spPr>
          </p:cxnSp>
        </p:grpSp>
        <p:sp>
          <p:nvSpPr>
            <p:cNvPr id="469" name="Text Box 125"/>
            <p:cNvSpPr txBox="1">
              <a:spLocks noChangeArrowheads="1"/>
            </p:cNvSpPr>
            <p:nvPr/>
          </p:nvSpPr>
          <p:spPr bwMode="auto">
            <a:xfrm>
              <a:off x="3622247" y="4804579"/>
              <a:ext cx="658156" cy="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>
                  <a:latin typeface="Times New Roman" pitchFamily="18" charset="0"/>
                  <a:cs typeface="Times New Roman" pitchFamily="18" charset="0"/>
                </a:rPr>
                <a:t>Furnac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1" name="Group 590"/>
          <p:cNvGrpSpPr/>
          <p:nvPr/>
        </p:nvGrpSpPr>
        <p:grpSpPr>
          <a:xfrm>
            <a:off x="7378794" y="1635929"/>
            <a:ext cx="2378008" cy="2380174"/>
            <a:chOff x="6210394" y="1635929"/>
            <a:chExt cx="2378008" cy="2380174"/>
          </a:xfrm>
        </p:grpSpPr>
        <p:grpSp>
          <p:nvGrpSpPr>
            <p:cNvPr id="579" name="Group 578"/>
            <p:cNvGrpSpPr/>
            <p:nvPr/>
          </p:nvGrpSpPr>
          <p:grpSpPr>
            <a:xfrm>
              <a:off x="6210394" y="1635929"/>
              <a:ext cx="2378008" cy="2380174"/>
              <a:chOff x="6210394" y="1635929"/>
              <a:chExt cx="2378008" cy="2380174"/>
            </a:xfrm>
          </p:grpSpPr>
          <p:grpSp>
            <p:nvGrpSpPr>
              <p:cNvPr id="578" name="Group 577"/>
              <p:cNvGrpSpPr/>
              <p:nvPr/>
            </p:nvGrpSpPr>
            <p:grpSpPr>
              <a:xfrm>
                <a:off x="6210394" y="1635929"/>
                <a:ext cx="2378008" cy="2380174"/>
                <a:chOff x="6210394" y="1635929"/>
                <a:chExt cx="2378008" cy="2380174"/>
              </a:xfrm>
            </p:grpSpPr>
            <p:grpSp>
              <p:nvGrpSpPr>
                <p:cNvPr id="460" name="Group 459"/>
                <p:cNvGrpSpPr/>
                <p:nvPr/>
              </p:nvGrpSpPr>
              <p:grpSpPr>
                <a:xfrm>
                  <a:off x="6397165" y="3617972"/>
                  <a:ext cx="2189359" cy="398131"/>
                  <a:chOff x="6397165" y="3611148"/>
                  <a:chExt cx="2189359" cy="398131"/>
                </a:xfrm>
              </p:grpSpPr>
              <p:grpSp>
                <p:nvGrpSpPr>
                  <p:cNvPr id="151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37977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157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8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59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0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1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149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37189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150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36111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  <p:cxnSp>
                <p:nvCxnSpPr>
                  <p:cNvPr id="291" name="AutoShape 17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6804524" y="3915644"/>
                    <a:ext cx="1782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none" w="med" len="med"/>
                  </a:ln>
                </p:spPr>
              </p:cxnSp>
            </p:grpSp>
            <p:grpSp>
              <p:nvGrpSpPr>
                <p:cNvPr id="459" name="Group 458"/>
                <p:cNvGrpSpPr/>
                <p:nvPr/>
              </p:nvGrpSpPr>
              <p:grpSpPr>
                <a:xfrm>
                  <a:off x="6210394" y="2343264"/>
                  <a:ext cx="353943" cy="1387149"/>
                  <a:chOff x="6210394" y="2336440"/>
                  <a:chExt cx="353943" cy="1387149"/>
                </a:xfrm>
              </p:grpSpPr>
              <p:sp>
                <p:nvSpPr>
                  <p:cNvPr id="144" name="Freeform 48"/>
                  <p:cNvSpPr>
                    <a:spLocks/>
                  </p:cNvSpPr>
                  <p:nvPr/>
                </p:nvSpPr>
                <p:spPr bwMode="auto">
                  <a:xfrm>
                    <a:off x="6263723" y="23364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6" y="36168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TextBox 457"/>
                  <p:cNvSpPr txBox="1"/>
                  <p:nvPr/>
                </p:nvSpPr>
                <p:spPr>
                  <a:xfrm>
                    <a:off x="6210394" y="2739667"/>
                    <a:ext cx="353943" cy="529953"/>
                  </a:xfrm>
                  <a:prstGeom prst="rect">
                    <a:avLst/>
                  </a:prstGeom>
                  <a:noFill/>
                </p:spPr>
                <p:txBody>
                  <a:bodyPr vert="vert270" wrap="none" rtlCol="0">
                    <a:spAutoFit/>
                  </a:bodyPr>
                  <a:lstStyle/>
                  <a:p>
                    <a:r>
                      <a:rPr lang="en-IN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roduct</a:t>
                    </a:r>
                  </a:p>
                </p:txBody>
              </p:sp>
            </p:grpSp>
            <p:cxnSp>
              <p:nvCxnSpPr>
                <p:cNvPr id="162" name="AutoShape 41"/>
                <p:cNvCxnSpPr>
                  <a:cxnSpLocks noChangeShapeType="1"/>
                </p:cNvCxnSpPr>
                <p:nvPr/>
              </p:nvCxnSpPr>
              <p:spPr bwMode="auto">
                <a:xfrm flipH="1">
                  <a:off x="6970859" y="2333334"/>
                  <a:ext cx="0" cy="138434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grpSp>
              <p:nvGrpSpPr>
                <p:cNvPr id="163" name="Group 42"/>
                <p:cNvGrpSpPr>
                  <a:grpSpLocks/>
                </p:cNvGrpSpPr>
                <p:nvPr/>
              </p:nvGrpSpPr>
              <p:grpSpPr bwMode="auto">
                <a:xfrm>
                  <a:off x="6856160" y="2088593"/>
                  <a:ext cx="215118" cy="263580"/>
                  <a:chOff x="8460" y="5833"/>
                  <a:chExt cx="467" cy="575"/>
                </a:xfrm>
              </p:grpSpPr>
              <p:sp>
                <p:nvSpPr>
                  <p:cNvPr id="164" name="AutoShape 44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8492" y="5973"/>
                    <a:ext cx="403" cy="467"/>
                  </a:xfrm>
                  <a:prstGeom prst="flowChartDelay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5" name="AutoShape 4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8709" y="5833"/>
                    <a:ext cx="0" cy="14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143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6457452" y="1937640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39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6567233" y="2473574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 type="triangle"/>
                </a:ln>
              </p:spPr>
            </p:cxnSp>
            <p:grpSp>
              <p:nvGrpSpPr>
                <p:cNvPr id="174" name="Group 18"/>
                <p:cNvGrpSpPr>
                  <a:grpSpLocks/>
                </p:cNvGrpSpPr>
                <p:nvPr/>
              </p:nvGrpSpPr>
              <p:grpSpPr bwMode="auto">
                <a:xfrm>
                  <a:off x="6797491" y="1883864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180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81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182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3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4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479" name="Straight Connector 478"/>
                <p:cNvCxnSpPr/>
                <p:nvPr/>
              </p:nvCxnSpPr>
              <p:spPr bwMode="auto">
                <a:xfrm>
                  <a:off x="8588402" y="1635929"/>
                  <a:ext cx="0" cy="2278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 w="med" len="med"/>
                </a:ln>
                <a:effectLst/>
              </p:spPr>
            </p:cxnSp>
          </p:grpSp>
          <p:sp>
            <p:nvSpPr>
              <p:cNvPr id="569" name="Freeform 179"/>
              <p:cNvSpPr>
                <a:spLocks/>
              </p:cNvSpPr>
              <p:nvPr/>
            </p:nvSpPr>
            <p:spPr bwMode="auto">
              <a:xfrm flipV="1">
                <a:off x="6862051" y="2244651"/>
                <a:ext cx="221275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8" name="Text Box 192"/>
            <p:cNvSpPr txBox="1">
              <a:spLocks noChangeArrowheads="1"/>
            </p:cNvSpPr>
            <p:nvPr/>
          </p:nvSpPr>
          <p:spPr bwMode="auto">
            <a:xfrm>
              <a:off x="7391400" y="2111103"/>
              <a:ext cx="4333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Text Box 192"/>
            <p:cNvSpPr txBox="1">
              <a:spLocks noChangeArrowheads="1"/>
            </p:cNvSpPr>
            <p:nvPr/>
          </p:nvSpPr>
          <p:spPr bwMode="auto">
            <a:xfrm>
              <a:off x="7481839" y="3581364"/>
              <a:ext cx="5334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49086"/>
          </a:xfrm>
        </p:spPr>
        <p:txBody>
          <a:bodyPr/>
          <a:lstStyle/>
          <a:p>
            <a:r>
              <a:rPr lang="en-IN" dirty="0"/>
              <a:t>Bottleneck: Recycle Column Flooding</a:t>
            </a:r>
          </a:p>
        </p:txBody>
      </p:sp>
      <p:sp>
        <p:nvSpPr>
          <p:cNvPr id="303" name="Text Box 195"/>
          <p:cNvSpPr txBox="1">
            <a:spLocks noChangeArrowheads="1"/>
          </p:cNvSpPr>
          <p:nvPr/>
        </p:nvSpPr>
        <p:spPr bwMode="auto">
          <a:xfrm>
            <a:off x="1524393" y="2126949"/>
            <a:ext cx="1676399" cy="8822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kylation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12</a:t>
            </a:r>
          </a:p>
          <a:p>
            <a:pPr algn="l"/>
            <a:endParaRPr lang="en-US" sz="1400" baseline="-25000" dirty="0">
              <a:sym typeface="Wingdings" pitchFamily="2" charset="2"/>
            </a:endParaRPr>
          </a:p>
        </p:txBody>
      </p:sp>
      <p:grpSp>
        <p:nvGrpSpPr>
          <p:cNvPr id="556" name="Group 555"/>
          <p:cNvGrpSpPr/>
          <p:nvPr/>
        </p:nvGrpSpPr>
        <p:grpSpPr>
          <a:xfrm>
            <a:off x="4368800" y="2991322"/>
            <a:ext cx="5153936" cy="3522618"/>
            <a:chOff x="3200400" y="3001261"/>
            <a:chExt cx="5153936" cy="3522618"/>
          </a:xfrm>
        </p:grpSpPr>
        <p:grpSp>
          <p:nvGrpSpPr>
            <p:cNvPr id="456" name="Group 455"/>
            <p:cNvGrpSpPr/>
            <p:nvPr/>
          </p:nvGrpSpPr>
          <p:grpSpPr>
            <a:xfrm>
              <a:off x="6231339" y="4391640"/>
              <a:ext cx="2122997" cy="2132239"/>
              <a:chOff x="6231339" y="4391640"/>
              <a:chExt cx="2122997" cy="2132239"/>
            </a:xfrm>
          </p:grpSpPr>
          <p:grpSp>
            <p:nvGrpSpPr>
              <p:cNvPr id="448" name="Group 447"/>
              <p:cNvGrpSpPr/>
              <p:nvPr/>
            </p:nvGrpSpPr>
            <p:grpSpPr>
              <a:xfrm>
                <a:off x="6267174" y="4391640"/>
                <a:ext cx="2087162" cy="2132239"/>
                <a:chOff x="6267174" y="4391640"/>
                <a:chExt cx="2087162" cy="2132239"/>
              </a:xfrm>
            </p:grpSpPr>
            <p:grpSp>
              <p:nvGrpSpPr>
                <p:cNvPr id="443" name="Group 442"/>
                <p:cNvGrpSpPr/>
                <p:nvPr/>
              </p:nvGrpSpPr>
              <p:grpSpPr>
                <a:xfrm>
                  <a:off x="6397165" y="6125748"/>
                  <a:ext cx="480852" cy="398131"/>
                  <a:chOff x="6397165" y="6125748"/>
                  <a:chExt cx="480852" cy="398131"/>
                </a:xfrm>
              </p:grpSpPr>
              <p:grpSp>
                <p:nvGrpSpPr>
                  <p:cNvPr id="92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63123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9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9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00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1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2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90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62335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91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61257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</p:grpSp>
            <p:grpSp>
              <p:nvGrpSpPr>
                <p:cNvPr id="442" name="Group 441"/>
                <p:cNvGrpSpPr/>
                <p:nvPr/>
              </p:nvGrpSpPr>
              <p:grpSpPr>
                <a:xfrm>
                  <a:off x="6267174" y="4851040"/>
                  <a:ext cx="290548" cy="1387149"/>
                  <a:chOff x="6267174" y="4851040"/>
                  <a:chExt cx="290548" cy="1387149"/>
                </a:xfrm>
              </p:grpSpPr>
              <p:sp>
                <p:nvSpPr>
                  <p:cNvPr id="85" name="Freeform 48"/>
                  <p:cNvSpPr>
                    <a:spLocks/>
                  </p:cNvSpPr>
                  <p:nvPr/>
                </p:nvSpPr>
                <p:spPr bwMode="auto">
                  <a:xfrm>
                    <a:off x="6272432" y="48510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4" y="61314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7" name="Group 446"/>
                <p:cNvGrpSpPr/>
                <p:nvPr/>
              </p:nvGrpSpPr>
              <p:grpSpPr>
                <a:xfrm>
                  <a:off x="6403491" y="4391640"/>
                  <a:ext cx="1376266" cy="587904"/>
                  <a:chOff x="6403491" y="4391640"/>
                  <a:chExt cx="1376266" cy="587904"/>
                </a:xfrm>
              </p:grpSpPr>
              <p:grpSp>
                <p:nvGrpSpPr>
                  <p:cNvPr id="446" name="Group 445"/>
                  <p:cNvGrpSpPr/>
                  <p:nvPr/>
                </p:nvGrpSpPr>
                <p:grpSpPr>
                  <a:xfrm>
                    <a:off x="6403491" y="4391640"/>
                    <a:ext cx="732207" cy="587904"/>
                    <a:chOff x="6403491" y="4391640"/>
                    <a:chExt cx="732207" cy="587904"/>
                  </a:xfrm>
                </p:grpSpPr>
                <p:grpSp>
                  <p:nvGrpSpPr>
                    <p:cNvPr id="111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97491" y="4391640"/>
                      <a:ext cx="338207" cy="211572"/>
                      <a:chOff x="8010" y="5387"/>
                      <a:chExt cx="735" cy="461"/>
                    </a:xfrm>
                  </p:grpSpPr>
                  <p:sp>
                    <p:nvSpPr>
                      <p:cNvPr id="11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2" y="5401"/>
                        <a:ext cx="432" cy="432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8" name="Group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010" y="5387"/>
                        <a:ext cx="735" cy="461"/>
                        <a:chOff x="8010" y="5387"/>
                        <a:chExt cx="735" cy="461"/>
                      </a:xfrm>
                    </p:grpSpPr>
                    <p:cxnSp>
                      <p:nvCxnSpPr>
                        <p:cNvPr id="119" name="AutoShape 21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010" y="5625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0" name="AutoShape 22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235" y="5387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1" name="AutoShape 23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H="1" flipV="1">
                          <a:off x="8235" y="5610"/>
                          <a:ext cx="27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2" name="AutoShape 39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6549013" y="4977248"/>
                      <a:ext cx="43200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</p:cxnSp>
                <p:grpSp>
                  <p:nvGrpSpPr>
                    <p:cNvPr id="445" name="Group 444"/>
                    <p:cNvGrpSpPr/>
                    <p:nvPr/>
                  </p:nvGrpSpPr>
                  <p:grpSpPr>
                    <a:xfrm>
                      <a:off x="6856160" y="4588538"/>
                      <a:ext cx="215118" cy="391006"/>
                      <a:chOff x="6856160" y="4588538"/>
                      <a:chExt cx="215118" cy="391006"/>
                    </a:xfrm>
                  </p:grpSpPr>
                  <p:cxnSp>
                    <p:nvCxnSpPr>
                      <p:cNvPr id="103" name="AutoShape 41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>
                        <a:off x="6979568" y="4841110"/>
                        <a:ext cx="0" cy="13843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grpSp>
                    <p:nvGrpSpPr>
                      <p:cNvPr id="104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56160" y="4588538"/>
                        <a:ext cx="215118" cy="291079"/>
                        <a:chOff x="8460" y="5816"/>
                        <a:chExt cx="467" cy="635"/>
                      </a:xfrm>
                    </p:grpSpPr>
                    <p:sp>
                      <p:nvSpPr>
                        <p:cNvPr id="105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8492" y="6016"/>
                          <a:ext cx="403" cy="467"/>
                        </a:xfrm>
                        <a:prstGeom prst="flowChartDelay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cxnSp>
                      <p:nvCxnSpPr>
                        <p:cNvPr id="106" name="AutoShape 46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>
                          <a:off x="8709" y="5816"/>
                          <a:ext cx="0" cy="23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4" name="AutoShape 47"/>
                    <p:cNvCxnSpPr>
                      <a:cxnSpLocks noChangeShapeType="1"/>
                    </p:cNvCxnSpPr>
                    <p:nvPr/>
                  </p:nvCxnSpPr>
                  <p:spPr bwMode="auto">
                    <a:xfrm rot="16200000">
                      <a:off x="6457452" y="4445416"/>
                      <a:ext cx="356826" cy="464747"/>
                    </a:xfrm>
                    <a:prstGeom prst="bentConnector3">
                      <a:avLst>
                        <a:gd name="adj1" fmla="val 99611"/>
                      </a:avLst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cxnSp>
                <p:sp>
                  <p:nvSpPr>
                    <p:cNvPr id="69" name="Freeform 179"/>
                    <p:cNvSpPr>
                      <a:spLocks/>
                    </p:cNvSpPr>
                    <p:nvPr/>
                  </p:nvSpPr>
                  <p:spPr bwMode="auto">
                    <a:xfrm flipV="1">
                      <a:off x="6852566" y="4780777"/>
                      <a:ext cx="221275" cy="33043"/>
                    </a:xfrm>
                    <a:custGeom>
                      <a:avLst/>
                      <a:gdLst>
                        <a:gd name="T0" fmla="*/ 0 w 384"/>
                        <a:gd name="T1" fmla="*/ 48 h 48"/>
                        <a:gd name="T2" fmla="*/ 106 w 384"/>
                        <a:gd name="T3" fmla="*/ 0 h 48"/>
                        <a:gd name="T4" fmla="*/ 264 w 384"/>
                        <a:gd name="T5" fmla="*/ 48 h 48"/>
                        <a:gd name="T6" fmla="*/ 423 w 384"/>
                        <a:gd name="T7" fmla="*/ 0 h 4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4"/>
                        <a:gd name="T13" fmla="*/ 0 h 48"/>
                        <a:gd name="T14" fmla="*/ 384 w 384"/>
                        <a:gd name="T15" fmla="*/ 48 h 48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4" h="48">
                          <a:moveTo>
                            <a:pt x="0" y="48"/>
                          </a:moveTo>
                          <a:cubicBezTo>
                            <a:pt x="28" y="24"/>
                            <a:pt x="56" y="0"/>
                            <a:pt x="96" y="0"/>
                          </a:cubicBezTo>
                          <a:cubicBezTo>
                            <a:pt x="136" y="0"/>
                            <a:pt x="192" y="48"/>
                            <a:pt x="240" y="48"/>
                          </a:cubicBezTo>
                          <a:cubicBezTo>
                            <a:pt x="288" y="48"/>
                            <a:pt x="360" y="8"/>
                            <a:pt x="384" y="0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cxnSp>
                <p:nvCxnSpPr>
                  <p:cNvPr id="256" name="AutoShape 1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7059757" y="4735757"/>
                    <a:ext cx="720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</p:cxnSp>
            </p:grpSp>
            <p:cxnSp>
              <p:nvCxnSpPr>
                <p:cNvPr id="264" name="AutoShape 13"/>
                <p:cNvCxnSpPr>
                  <a:cxnSpLocks noChangeShapeType="1"/>
                </p:cNvCxnSpPr>
                <p:nvPr/>
              </p:nvCxnSpPr>
              <p:spPr bwMode="auto">
                <a:xfrm>
                  <a:off x="6797491" y="6429391"/>
                  <a:ext cx="1278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none" w="med" len="med"/>
                </a:ln>
              </p:spPr>
            </p:cxnSp>
            <p:sp>
              <p:nvSpPr>
                <p:cNvPr id="331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7439936" y="4408853"/>
                  <a:ext cx="914400" cy="36933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n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4" name="TextBox 453"/>
              <p:cNvSpPr txBox="1"/>
              <p:nvPr/>
            </p:nvSpPr>
            <p:spPr>
              <a:xfrm>
                <a:off x="6231339" y="5321067"/>
                <a:ext cx="353943" cy="420949"/>
              </a:xfrm>
              <a:prstGeom prst="rect">
                <a:avLst/>
              </a:prstGeom>
              <a:noFill/>
            </p:spPr>
            <p:txBody>
              <a:bodyPr vert="vert270" wrap="none" rtlCol="0">
                <a:spAutoFit/>
              </a:bodyPr>
              <a:lstStyle/>
              <a:p>
                <a:r>
                  <a:rPr lang="en-I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rge</a:t>
                </a:r>
              </a:p>
            </p:txBody>
          </p:sp>
        </p:grpSp>
        <p:grpSp>
          <p:nvGrpSpPr>
            <p:cNvPr id="449" name="Group 448"/>
            <p:cNvGrpSpPr/>
            <p:nvPr/>
          </p:nvGrpSpPr>
          <p:grpSpPr>
            <a:xfrm>
              <a:off x="3200400" y="3001261"/>
              <a:ext cx="4876800" cy="3421987"/>
              <a:chOff x="3200400" y="3001261"/>
              <a:chExt cx="4876800" cy="3421987"/>
            </a:xfrm>
          </p:grpSpPr>
          <p:cxnSp>
            <p:nvCxnSpPr>
              <p:cNvPr id="250" name="Straight Connector 249"/>
              <p:cNvCxnSpPr/>
              <p:nvPr/>
            </p:nvCxnSpPr>
            <p:spPr bwMode="auto">
              <a:xfrm flipV="1">
                <a:off x="8069249" y="4263248"/>
                <a:ext cx="0" cy="2160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Straight Connector 250"/>
              <p:cNvCxnSpPr/>
              <p:nvPr/>
            </p:nvCxnSpPr>
            <p:spPr bwMode="auto">
              <a:xfrm flipH="1">
                <a:off x="3200400" y="4251096"/>
                <a:ext cx="48768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2" name="Straight Connector 251"/>
              <p:cNvCxnSpPr/>
              <p:nvPr/>
            </p:nvCxnSpPr>
            <p:spPr bwMode="auto">
              <a:xfrm flipV="1">
                <a:off x="3200400" y="3001261"/>
                <a:ext cx="0" cy="1242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27" name="AutoShape 74"/>
              <p:cNvCxnSpPr>
                <a:cxnSpLocks noChangeShapeType="1"/>
              </p:cNvCxnSpPr>
              <p:nvPr/>
            </p:nvCxnSpPr>
            <p:spPr bwMode="auto">
              <a:xfrm>
                <a:off x="3200400" y="3001261"/>
                <a:ext cx="8382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592" name="Group 591"/>
          <p:cNvGrpSpPr/>
          <p:nvPr/>
        </p:nvGrpSpPr>
        <p:grpSpPr>
          <a:xfrm>
            <a:off x="2116583" y="1647079"/>
            <a:ext cx="4538217" cy="3963217"/>
            <a:chOff x="948183" y="1647079"/>
            <a:chExt cx="4538217" cy="3963217"/>
          </a:xfrm>
        </p:grpSpPr>
        <p:grpSp>
          <p:nvGrpSpPr>
            <p:cNvPr id="478" name="Group 477"/>
            <p:cNvGrpSpPr/>
            <p:nvPr/>
          </p:nvGrpSpPr>
          <p:grpSpPr>
            <a:xfrm>
              <a:off x="948183" y="1647079"/>
              <a:ext cx="4538217" cy="3962400"/>
              <a:chOff x="948183" y="1647079"/>
              <a:chExt cx="4538217" cy="3962400"/>
            </a:xfrm>
          </p:grpSpPr>
          <p:cxnSp>
            <p:nvCxnSpPr>
              <p:cNvPr id="286" name="Straight Connector 285"/>
              <p:cNvCxnSpPr/>
              <p:nvPr/>
            </p:nvCxnSpPr>
            <p:spPr bwMode="auto">
              <a:xfrm flipH="1">
                <a:off x="1828800" y="1647079"/>
                <a:ext cx="36576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7" name="Group 436"/>
              <p:cNvGrpSpPr/>
              <p:nvPr/>
            </p:nvGrpSpPr>
            <p:grpSpPr>
              <a:xfrm>
                <a:off x="948183" y="1647079"/>
                <a:ext cx="1828105" cy="3962400"/>
                <a:chOff x="948183" y="1647079"/>
                <a:chExt cx="1828105" cy="3962400"/>
              </a:xfrm>
            </p:grpSpPr>
            <p:cxnSp>
              <p:nvCxnSpPr>
                <p:cNvPr id="272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14450" y="4152073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0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33500" y="4883992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7" name="Straight Connector 286"/>
                <p:cNvCxnSpPr/>
                <p:nvPr/>
              </p:nvCxnSpPr>
              <p:spPr bwMode="auto">
                <a:xfrm>
                  <a:off x="1828800" y="1647079"/>
                  <a:ext cx="0" cy="25146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288" name="Straight Connector 287"/>
                <p:cNvCxnSpPr/>
                <p:nvPr/>
              </p:nvCxnSpPr>
              <p:spPr bwMode="auto">
                <a:xfrm>
                  <a:off x="1828800" y="4161679"/>
                  <a:ext cx="0" cy="1447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1895064" y="1647079"/>
                  <a:ext cx="881224" cy="26161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1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cycle C</a:t>
                  </a:r>
                  <a:r>
                    <a:rPr lang="en-US" sz="1100" b="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sz="1100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6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948183" y="3953791"/>
                  <a:ext cx="433387" cy="3667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984018" y="4686272"/>
                  <a:ext cx="433388" cy="3667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7" name="AutoShape 178"/>
            <p:cNvCxnSpPr>
              <a:cxnSpLocks noChangeShapeType="1"/>
            </p:cNvCxnSpPr>
            <p:nvPr/>
          </p:nvCxnSpPr>
          <p:spPr bwMode="auto">
            <a:xfrm>
              <a:off x="1828801" y="5610296"/>
              <a:ext cx="378205" cy="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90" name="Group 589"/>
          <p:cNvGrpSpPr/>
          <p:nvPr/>
        </p:nvGrpSpPr>
        <p:grpSpPr>
          <a:xfrm>
            <a:off x="5164328" y="1647079"/>
            <a:ext cx="2252154" cy="2362200"/>
            <a:chOff x="3995928" y="1647079"/>
            <a:chExt cx="2252154" cy="2362200"/>
          </a:xfrm>
        </p:grpSpPr>
        <p:sp>
          <p:nvSpPr>
            <p:cNvPr id="222" name="Freeform 53"/>
            <p:cNvSpPr>
              <a:spLocks/>
            </p:cNvSpPr>
            <p:nvPr/>
          </p:nvSpPr>
          <p:spPr bwMode="auto">
            <a:xfrm>
              <a:off x="4395352" y="3804132"/>
              <a:ext cx="198783" cy="198263"/>
            </a:xfrm>
            <a:custGeom>
              <a:avLst/>
              <a:gdLst>
                <a:gd name="T0" fmla="*/ 0 w 2177"/>
                <a:gd name="T1" fmla="*/ 43 h 2177"/>
                <a:gd name="T2" fmla="*/ 43 w 2177"/>
                <a:gd name="T3" fmla="*/ 0 h 2177"/>
                <a:gd name="T4" fmla="*/ 86 w 2177"/>
                <a:gd name="T5" fmla="*/ 43 h 2177"/>
                <a:gd name="T6" fmla="*/ 86 w 2177"/>
                <a:gd name="T7" fmla="*/ 43 h 2177"/>
                <a:gd name="T8" fmla="*/ 43 w 2177"/>
                <a:gd name="T9" fmla="*/ 86 h 2177"/>
                <a:gd name="T10" fmla="*/ 0 w 2177"/>
                <a:gd name="T11" fmla="*/ 43 h 2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7"/>
                <a:gd name="T19" fmla="*/ 0 h 2177"/>
                <a:gd name="T20" fmla="*/ 2177 w 2177"/>
                <a:gd name="T21" fmla="*/ 2177 h 21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7" h="2177">
                  <a:moveTo>
                    <a:pt x="0" y="1089"/>
                  </a:moveTo>
                  <a:cubicBezTo>
                    <a:pt x="0" y="487"/>
                    <a:pt x="487" y="0"/>
                    <a:pt x="1089" y="0"/>
                  </a:cubicBezTo>
                  <a:cubicBezTo>
                    <a:pt x="1690" y="0"/>
                    <a:pt x="2177" y="487"/>
                    <a:pt x="2177" y="1089"/>
                  </a:cubicBezTo>
                  <a:cubicBezTo>
                    <a:pt x="2177" y="1089"/>
                    <a:pt x="2177" y="1089"/>
                    <a:pt x="2177" y="1089"/>
                  </a:cubicBezTo>
                  <a:cubicBezTo>
                    <a:pt x="2177" y="1690"/>
                    <a:pt x="1690" y="2177"/>
                    <a:pt x="1089" y="2177"/>
                  </a:cubicBezTo>
                  <a:cubicBezTo>
                    <a:pt x="487" y="2177"/>
                    <a:pt x="0" y="1690"/>
                    <a:pt x="0" y="1089"/>
                  </a:cubicBezTo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7" name="Group 456"/>
            <p:cNvGrpSpPr/>
            <p:nvPr/>
          </p:nvGrpSpPr>
          <p:grpSpPr>
            <a:xfrm>
              <a:off x="4053924" y="1647079"/>
              <a:ext cx="2194158" cy="2362200"/>
              <a:chOff x="4053924" y="1647079"/>
              <a:chExt cx="2194158" cy="2362200"/>
            </a:xfrm>
          </p:grpSpPr>
          <p:grpSp>
            <p:nvGrpSpPr>
              <p:cNvPr id="453" name="Group 452"/>
              <p:cNvGrpSpPr/>
              <p:nvPr/>
            </p:nvGrpSpPr>
            <p:grpSpPr>
              <a:xfrm>
                <a:off x="4187366" y="2999629"/>
                <a:ext cx="2060716" cy="1009650"/>
                <a:chOff x="4187366" y="2999629"/>
                <a:chExt cx="2060716" cy="1009650"/>
              </a:xfrm>
            </p:grpSpPr>
            <p:cxnSp>
              <p:nvCxnSpPr>
                <p:cNvPr id="198" name="AutoShape 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4585967" y="2999629"/>
                  <a:ext cx="925834" cy="911552"/>
                </a:xfrm>
                <a:prstGeom prst="bentConnector3">
                  <a:avLst>
                    <a:gd name="adj1" fmla="val 100068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grpSp>
              <p:nvGrpSpPr>
                <p:cNvPr id="223" name="Group 54"/>
                <p:cNvGrpSpPr>
                  <a:grpSpLocks/>
                </p:cNvGrpSpPr>
                <p:nvPr/>
              </p:nvGrpSpPr>
              <p:grpSpPr bwMode="auto">
                <a:xfrm>
                  <a:off x="4330011" y="3797707"/>
                  <a:ext cx="338207" cy="211572"/>
                  <a:chOff x="8010" y="5387"/>
                  <a:chExt cx="735" cy="461"/>
                </a:xfrm>
              </p:grpSpPr>
              <p:cxnSp>
                <p:nvCxnSpPr>
                  <p:cNvPr id="224" name="AutoShape 5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010" y="5625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5" name="AutoShape 5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235" y="5387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6" name="AutoShape 5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8235" y="5610"/>
                    <a:ext cx="27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214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4187366" y="3718999"/>
                  <a:ext cx="204765" cy="184724"/>
                </a:xfrm>
                <a:prstGeom prst="bentConnector3">
                  <a:avLst>
                    <a:gd name="adj1" fmla="val 2954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215" name="AutoShape 64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326560" y="3611148"/>
                  <a:ext cx="165652" cy="198492"/>
                </a:xfrm>
                <a:prstGeom prst="bentConnector3">
                  <a:avLst>
                    <a:gd name="adj1" fmla="val -449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00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5517938" y="2999840"/>
                  <a:ext cx="730144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" name="Group 449"/>
              <p:cNvGrpSpPr/>
              <p:nvPr/>
            </p:nvGrpSpPr>
            <p:grpSpPr>
              <a:xfrm>
                <a:off x="4053924" y="2343264"/>
                <a:ext cx="285290" cy="1387149"/>
                <a:chOff x="4053924" y="2336440"/>
                <a:chExt cx="285290" cy="1387149"/>
              </a:xfrm>
            </p:grpSpPr>
            <p:sp>
              <p:nvSpPr>
                <p:cNvPr id="209" name="Freeform 48"/>
                <p:cNvSpPr>
                  <a:spLocks/>
                </p:cNvSpPr>
                <p:nvPr/>
              </p:nvSpPr>
              <p:spPr bwMode="auto">
                <a:xfrm>
                  <a:off x="4053924" y="2336440"/>
                  <a:ext cx="285290" cy="1387149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79"/>
                <p:cNvSpPr>
                  <a:spLocks/>
                </p:cNvSpPr>
                <p:nvPr/>
              </p:nvSpPr>
              <p:spPr bwMode="auto">
                <a:xfrm flipV="1">
                  <a:off x="4057374" y="3616885"/>
                  <a:ext cx="275681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2" name="Group 451"/>
              <p:cNvGrpSpPr/>
              <p:nvPr/>
            </p:nvGrpSpPr>
            <p:grpSpPr>
              <a:xfrm>
                <a:off x="4193692" y="1877040"/>
                <a:ext cx="1299374" cy="595464"/>
                <a:chOff x="4193692" y="1877040"/>
                <a:chExt cx="1299374" cy="595464"/>
              </a:xfrm>
            </p:grpSpPr>
            <p:cxnSp>
              <p:nvCxnSpPr>
                <p:cNvPr id="20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4341066" y="2471357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/>
                </a:ln>
              </p:spPr>
            </p:cxnSp>
            <p:grpSp>
              <p:nvGrpSpPr>
                <p:cNvPr id="239" name="Group 18"/>
                <p:cNvGrpSpPr>
                  <a:grpSpLocks/>
                </p:cNvGrpSpPr>
                <p:nvPr/>
              </p:nvGrpSpPr>
              <p:grpSpPr bwMode="auto">
                <a:xfrm>
                  <a:off x="4587692" y="1877040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245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4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247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8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9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grpSp>
              <p:nvGrpSpPr>
                <p:cNvPr id="451" name="Group 450"/>
                <p:cNvGrpSpPr/>
                <p:nvPr/>
              </p:nvGrpSpPr>
              <p:grpSpPr>
                <a:xfrm>
                  <a:off x="4646361" y="2081728"/>
                  <a:ext cx="215118" cy="383216"/>
                  <a:chOff x="4646361" y="2081728"/>
                  <a:chExt cx="215118" cy="383216"/>
                </a:xfrm>
              </p:grpSpPr>
              <p:cxnSp>
                <p:nvCxnSpPr>
                  <p:cNvPr id="227" name="AutoShape 41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761060" y="2326510"/>
                    <a:ext cx="0" cy="13843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grpSp>
                <p:nvGrpSpPr>
                  <p:cNvPr id="228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46361" y="2081728"/>
                    <a:ext cx="215118" cy="246157"/>
                    <a:chOff x="8460" y="5833"/>
                    <a:chExt cx="467" cy="537"/>
                  </a:xfrm>
                </p:grpSpPr>
                <p:sp>
                  <p:nvSpPr>
                    <p:cNvPr id="229" name="AutoShape 44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8492" y="5935"/>
                      <a:ext cx="403" cy="467"/>
                    </a:xfrm>
                    <a:prstGeom prst="flowChartDelay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cxnSp>
                  <p:nvCxnSpPr>
                    <p:cNvPr id="230" name="AutoShape 46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8709" y="5833"/>
                      <a:ext cx="0" cy="144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208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4247653" y="1930816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sp>
              <p:nvSpPr>
                <p:cNvPr id="187" name="Freeform 179"/>
                <p:cNvSpPr>
                  <a:spLocks/>
                </p:cNvSpPr>
                <p:nvPr/>
              </p:nvSpPr>
              <p:spPr bwMode="auto">
                <a:xfrm flipV="1">
                  <a:off x="4645866" y="2240062"/>
                  <a:ext cx="221275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285" name="Straight Connector 284"/>
              <p:cNvCxnSpPr/>
              <p:nvPr/>
            </p:nvCxnSpPr>
            <p:spPr bwMode="auto">
              <a:xfrm flipV="1">
                <a:off x="5486400" y="1647079"/>
                <a:ext cx="0" cy="827598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455" name="TextBox 454"/>
            <p:cNvSpPr txBox="1"/>
            <p:nvPr/>
          </p:nvSpPr>
          <p:spPr>
            <a:xfrm>
              <a:off x="3995928" y="2694446"/>
              <a:ext cx="353943" cy="545983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I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ycle</a:t>
              </a:r>
            </a:p>
          </p:txBody>
        </p:sp>
      </p:grpSp>
      <p:grpSp>
        <p:nvGrpSpPr>
          <p:cNvPr id="559" name="Group 558"/>
          <p:cNvGrpSpPr/>
          <p:nvPr/>
        </p:nvGrpSpPr>
        <p:grpSpPr>
          <a:xfrm>
            <a:off x="4301967" y="1189300"/>
            <a:ext cx="3152786" cy="1801838"/>
            <a:chOff x="3133567" y="1189300"/>
            <a:chExt cx="3152786" cy="1801838"/>
          </a:xfrm>
        </p:grpSpPr>
        <p:cxnSp>
          <p:nvCxnSpPr>
            <p:cNvPr id="501" name="Straight Connector 500"/>
            <p:cNvCxnSpPr/>
            <p:nvPr/>
          </p:nvCxnSpPr>
          <p:spPr bwMode="auto">
            <a:xfrm flipH="1">
              <a:off x="3196594" y="1297775"/>
              <a:ext cx="27648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 bwMode="auto">
            <a:xfrm>
              <a:off x="3196594" y="1300446"/>
              <a:ext cx="0" cy="288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0" name="Group 529"/>
            <p:cNvGrpSpPr/>
            <p:nvPr/>
          </p:nvGrpSpPr>
          <p:grpSpPr>
            <a:xfrm>
              <a:off x="5883010" y="1189300"/>
              <a:ext cx="403343" cy="212358"/>
              <a:chOff x="4182071" y="5883946"/>
              <a:chExt cx="403343" cy="212358"/>
            </a:xfrm>
          </p:grpSpPr>
          <p:sp>
            <p:nvSpPr>
              <p:cNvPr id="531" name="Freeform 19"/>
              <p:cNvSpPr>
                <a:spLocks/>
              </p:cNvSpPr>
              <p:nvPr/>
            </p:nvSpPr>
            <p:spPr bwMode="auto">
              <a:xfrm>
                <a:off x="4268102" y="5883946"/>
                <a:ext cx="237067" cy="198333"/>
              </a:xfrm>
              <a:custGeom>
                <a:avLst/>
                <a:gdLst>
                  <a:gd name="T0" fmla="*/ 0 w 2177"/>
                  <a:gd name="T1" fmla="*/ 43 h 2177"/>
                  <a:gd name="T2" fmla="*/ 43 w 2177"/>
                  <a:gd name="T3" fmla="*/ 0 h 2177"/>
                  <a:gd name="T4" fmla="*/ 86 w 2177"/>
                  <a:gd name="T5" fmla="*/ 43 h 2177"/>
                  <a:gd name="T6" fmla="*/ 86 w 2177"/>
                  <a:gd name="T7" fmla="*/ 43 h 2177"/>
                  <a:gd name="T8" fmla="*/ 43 w 2177"/>
                  <a:gd name="T9" fmla="*/ 86 h 2177"/>
                  <a:gd name="T10" fmla="*/ 0 w 2177"/>
                  <a:gd name="T11" fmla="*/ 43 h 21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7"/>
                  <a:gd name="T19" fmla="*/ 0 h 2177"/>
                  <a:gd name="T20" fmla="*/ 2177 w 2177"/>
                  <a:gd name="T21" fmla="*/ 2177 h 21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7" h="2177">
                    <a:moveTo>
                      <a:pt x="0" y="1089"/>
                    </a:moveTo>
                    <a:cubicBezTo>
                      <a:pt x="0" y="487"/>
                      <a:pt x="487" y="0"/>
                      <a:pt x="1089" y="0"/>
                    </a:cubicBezTo>
                    <a:cubicBezTo>
                      <a:pt x="1690" y="0"/>
                      <a:pt x="2177" y="487"/>
                      <a:pt x="2177" y="1089"/>
                    </a:cubicBezTo>
                    <a:cubicBezTo>
                      <a:pt x="2177" y="1089"/>
                      <a:pt x="2177" y="1089"/>
                      <a:pt x="2177" y="1089"/>
                    </a:cubicBezTo>
                    <a:cubicBezTo>
                      <a:pt x="2177" y="1690"/>
                      <a:pt x="1690" y="2177"/>
                      <a:pt x="1089" y="2177"/>
                    </a:cubicBezTo>
                    <a:cubicBezTo>
                      <a:pt x="487" y="2177"/>
                      <a:pt x="0" y="1690"/>
                      <a:pt x="0" y="1089"/>
                    </a:cubicBezTo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32" name="Group 48"/>
              <p:cNvGrpSpPr/>
              <p:nvPr/>
            </p:nvGrpSpPr>
            <p:grpSpPr>
              <a:xfrm>
                <a:off x="4182071" y="5884654"/>
                <a:ext cx="403343" cy="211650"/>
                <a:chOff x="4960938" y="1817053"/>
                <a:chExt cx="466725" cy="292739"/>
              </a:xfrm>
            </p:grpSpPr>
            <p:cxnSp>
              <p:nvCxnSpPr>
                <p:cNvPr id="533" name="AutoShape 2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960938" y="1952261"/>
                  <a:ext cx="319302" cy="157531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4" name="AutoShape 23"/>
                <p:cNvCxnSpPr>
                  <a:cxnSpLocks noChangeShapeType="1"/>
                </p:cNvCxnSpPr>
                <p:nvPr/>
              </p:nvCxnSpPr>
              <p:spPr bwMode="auto">
                <a:xfrm flipV="1">
                  <a:off x="5103813" y="1817053"/>
                  <a:ext cx="323850" cy="141605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5" name="AutoShape 24"/>
                <p:cNvCxnSpPr>
                  <a:cxnSpLocks noChangeShapeType="1"/>
                </p:cNvCxnSpPr>
                <p:nvPr/>
              </p:nvCxnSpPr>
              <p:spPr bwMode="auto">
                <a:xfrm flipH="1">
                  <a:off x="5103813" y="1952261"/>
                  <a:ext cx="188302" cy="639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cxnSp>
          <p:nvCxnSpPr>
            <p:cNvPr id="538" name="Straight Connector 537"/>
            <p:cNvCxnSpPr/>
            <p:nvPr/>
          </p:nvCxnSpPr>
          <p:spPr bwMode="auto">
            <a:xfrm>
              <a:off x="3199909" y="1731138"/>
              <a:ext cx="0" cy="126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9" name="Left Bracket 538"/>
            <p:cNvSpPr>
              <a:spLocks noChangeAspect="1"/>
            </p:cNvSpPr>
            <p:nvPr/>
          </p:nvSpPr>
          <p:spPr>
            <a:xfrm>
              <a:off x="3133567" y="1587023"/>
              <a:ext cx="64670" cy="144000"/>
            </a:xfrm>
            <a:prstGeom prst="leftBracket">
              <a:avLst>
                <a:gd name="adj" fmla="val 111335"/>
              </a:avLst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560" name="Text Box 195"/>
          <p:cNvSpPr txBox="1">
            <a:spLocks noChangeArrowheads="1"/>
          </p:cNvSpPr>
          <p:nvPr/>
        </p:nvSpPr>
        <p:spPr bwMode="auto">
          <a:xfrm>
            <a:off x="1502789" y="1053413"/>
            <a:ext cx="16763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alkylation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↔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</p:txBody>
      </p:sp>
      <p:grpSp>
        <p:nvGrpSpPr>
          <p:cNvPr id="588" name="Group 587"/>
          <p:cNvGrpSpPr/>
          <p:nvPr/>
        </p:nvGrpSpPr>
        <p:grpSpPr>
          <a:xfrm>
            <a:off x="3987800" y="4636297"/>
            <a:ext cx="3463113" cy="1477425"/>
            <a:chOff x="2819400" y="4636297"/>
            <a:chExt cx="3463113" cy="1477425"/>
          </a:xfrm>
        </p:grpSpPr>
        <p:grpSp>
          <p:nvGrpSpPr>
            <p:cNvPr id="494" name="Group 493"/>
            <p:cNvGrpSpPr/>
            <p:nvPr/>
          </p:nvGrpSpPr>
          <p:grpSpPr>
            <a:xfrm>
              <a:off x="2819400" y="4636297"/>
              <a:ext cx="3463113" cy="1477425"/>
              <a:chOff x="2819400" y="4618879"/>
              <a:chExt cx="3463113" cy="1477425"/>
            </a:xfrm>
          </p:grpSpPr>
          <p:grpSp>
            <p:nvGrpSpPr>
              <p:cNvPr id="488" name="Group 487"/>
              <p:cNvGrpSpPr/>
              <p:nvPr/>
            </p:nvGrpSpPr>
            <p:grpSpPr>
              <a:xfrm>
                <a:off x="2819400" y="4618879"/>
                <a:ext cx="3463113" cy="1477425"/>
                <a:chOff x="2819400" y="4618879"/>
                <a:chExt cx="3463113" cy="1477425"/>
              </a:xfrm>
            </p:grpSpPr>
            <p:cxnSp>
              <p:nvCxnSpPr>
                <p:cNvPr id="4" name="Straight Connector 3"/>
                <p:cNvCxnSpPr/>
                <p:nvPr/>
              </p:nvCxnSpPr>
              <p:spPr bwMode="auto">
                <a:xfrm>
                  <a:off x="2819400" y="5990479"/>
                  <a:ext cx="144000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grpSp>
              <p:nvGrpSpPr>
                <p:cNvPr id="440" name="Group 439"/>
                <p:cNvGrpSpPr/>
                <p:nvPr/>
              </p:nvGrpSpPr>
              <p:grpSpPr>
                <a:xfrm>
                  <a:off x="4182071" y="5883946"/>
                  <a:ext cx="403343" cy="212358"/>
                  <a:chOff x="4182071" y="5883946"/>
                  <a:chExt cx="403343" cy="212358"/>
                </a:xfrm>
              </p:grpSpPr>
              <p:sp>
                <p:nvSpPr>
                  <p:cNvPr id="53" name="Freeform 19"/>
                  <p:cNvSpPr>
                    <a:spLocks/>
                  </p:cNvSpPr>
                  <p:nvPr/>
                </p:nvSpPr>
                <p:spPr bwMode="auto">
                  <a:xfrm>
                    <a:off x="4268102" y="5883946"/>
                    <a:ext cx="237067" cy="198333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56" name="Group 48"/>
                  <p:cNvGrpSpPr/>
                  <p:nvPr/>
                </p:nvGrpSpPr>
                <p:grpSpPr>
                  <a:xfrm>
                    <a:off x="4182071" y="5884654"/>
                    <a:ext cx="403343" cy="211650"/>
                    <a:chOff x="4960938" y="1817053"/>
                    <a:chExt cx="466725" cy="292739"/>
                  </a:xfrm>
                </p:grpSpPr>
                <p:cxnSp>
                  <p:nvCxnSpPr>
                    <p:cNvPr id="57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960938" y="1952261"/>
                      <a:ext cx="319302" cy="157531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8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5103813" y="1817053"/>
                      <a:ext cx="323850" cy="141605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9" name="AutoShape 24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03813" y="1952261"/>
                      <a:ext cx="188302" cy="6397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62" name="Elbow Connector 61"/>
                <p:cNvCxnSpPr/>
                <p:nvPr/>
              </p:nvCxnSpPr>
              <p:spPr bwMode="auto">
                <a:xfrm rot="5400000" flipH="1" flipV="1">
                  <a:off x="5196642" y="4654504"/>
                  <a:ext cx="545274" cy="474024"/>
                </a:xfrm>
                <a:prstGeom prst="bentConnector3">
                  <a:avLst>
                    <a:gd name="adj1" fmla="val -91"/>
                  </a:avLst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63" name="Straight Connector 62"/>
                <p:cNvCxnSpPr/>
                <p:nvPr/>
              </p:nvCxnSpPr>
              <p:spPr bwMode="auto">
                <a:xfrm flipH="1">
                  <a:off x="3200400" y="4618879"/>
                  <a:ext cx="249184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4" name="Straight Connector 63"/>
                <p:cNvCxnSpPr/>
                <p:nvPr/>
              </p:nvCxnSpPr>
              <p:spPr bwMode="auto">
                <a:xfrm>
                  <a:off x="3200400" y="4618879"/>
                  <a:ext cx="0" cy="414053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65" name="Straight Connector 64"/>
                <p:cNvCxnSpPr/>
                <p:nvPr/>
              </p:nvCxnSpPr>
              <p:spPr bwMode="auto">
                <a:xfrm>
                  <a:off x="2819400" y="5278552"/>
                  <a:ext cx="0" cy="720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Straight Connector 65"/>
                <p:cNvCxnSpPr/>
                <p:nvPr/>
              </p:nvCxnSpPr>
              <p:spPr bwMode="auto">
                <a:xfrm flipV="1">
                  <a:off x="5706291" y="5533279"/>
                  <a:ext cx="0" cy="468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AutoShape 90"/>
                <p:cNvCxnSpPr>
                  <a:cxnSpLocks noChangeShapeType="1"/>
                </p:cNvCxnSpPr>
                <p:nvPr/>
              </p:nvCxnSpPr>
              <p:spPr bwMode="auto">
                <a:xfrm>
                  <a:off x="5706513" y="5532024"/>
                  <a:ext cx="576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grpSp>
              <p:nvGrpSpPr>
                <p:cNvPr id="36" name="Group 41"/>
                <p:cNvGrpSpPr/>
                <p:nvPr/>
              </p:nvGrpSpPr>
              <p:grpSpPr>
                <a:xfrm>
                  <a:off x="4343400" y="4695079"/>
                  <a:ext cx="914400" cy="609600"/>
                  <a:chOff x="1295400" y="2743200"/>
                  <a:chExt cx="1289050" cy="989013"/>
                </a:xfrm>
              </p:grpSpPr>
              <p:grpSp>
                <p:nvGrpSpPr>
                  <p:cNvPr id="37" name="Group 68"/>
                  <p:cNvGrpSpPr/>
                  <p:nvPr/>
                </p:nvGrpSpPr>
                <p:grpSpPr>
                  <a:xfrm>
                    <a:off x="1600200" y="2743200"/>
                    <a:ext cx="685800" cy="557784"/>
                    <a:chOff x="1600200" y="2743200"/>
                    <a:chExt cx="685800" cy="557784"/>
                  </a:xfrm>
                </p:grpSpPr>
                <p:grpSp>
                  <p:nvGrpSpPr>
                    <p:cNvPr id="39" name="Group 67"/>
                    <p:cNvGrpSpPr/>
                    <p:nvPr/>
                  </p:nvGrpSpPr>
                  <p:grpSpPr>
                    <a:xfrm>
                      <a:off x="1600200" y="2965704"/>
                      <a:ext cx="685800" cy="335280"/>
                      <a:chOff x="1600200" y="2965704"/>
                      <a:chExt cx="685800" cy="335280"/>
                    </a:xfrm>
                  </p:grpSpPr>
                  <p:cxnSp>
                    <p:nvCxnSpPr>
                      <p:cNvPr id="45" name="AutoShape 89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71800"/>
                        <a:ext cx="68580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6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2286000" y="2971800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  <p:cxnSp>
                    <p:nvCxnSpPr>
                      <p:cNvPr id="47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65704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</p:grpSp>
                <p:grpSp>
                  <p:nvGrpSpPr>
                    <p:cNvPr id="40" name="Group 18"/>
                    <p:cNvGrpSpPr/>
                    <p:nvPr/>
                  </p:nvGrpSpPr>
                  <p:grpSpPr>
                    <a:xfrm>
                      <a:off x="1676400" y="2743200"/>
                      <a:ext cx="609600" cy="457200"/>
                      <a:chOff x="4681538" y="4542654"/>
                      <a:chExt cx="609600" cy="457200"/>
                    </a:xfrm>
                  </p:grpSpPr>
                  <p:sp>
                    <p:nvSpPr>
                      <p:cNvPr id="4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47908" y="4635819"/>
                        <a:ext cx="274320" cy="274320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cxnSp>
                    <p:nvCxnSpPr>
                      <p:cNvPr id="42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681538" y="4778060"/>
                        <a:ext cx="400050" cy="22179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arrow"/>
                        <a:tailEnd type="none"/>
                      </a:ln>
                    </p:spPr>
                  </p:cxnSp>
                  <p:cxnSp>
                    <p:nvCxnSpPr>
                      <p:cNvPr id="43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900613" y="4542654"/>
                        <a:ext cx="390525" cy="225882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4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4900613" y="4768534"/>
                        <a:ext cx="17145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graphicFrame>
                <p:nvGraphicFramePr>
                  <p:cNvPr id="38" name="Object 5"/>
                  <p:cNvGraphicFramePr>
                    <a:graphicFrameLocks noChangeAspect="1"/>
                  </p:cNvGraphicFramePr>
                  <p:nvPr/>
                </p:nvGraphicFramePr>
                <p:xfrm>
                  <a:off x="1295400" y="3276600"/>
                  <a:ext cx="1289050" cy="45561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1289733" imgH="455200" progId="Visio.Drawing.11">
                          <p:link updateAutomatic="1"/>
                        </p:oleObj>
                      </mc:Choice>
                      <mc:Fallback>
                        <p:oleObj name="Visio" r:id="rId4" imgW="1289733" imgH="455200" progId="Visio.Drawing.11">
                          <p:link updateAutomatic="1"/>
                          <p:pic>
                            <p:nvPicPr>
                              <p:cNvPr id="38" name="Object 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295400" y="3276600"/>
                                <a:ext cx="1289050" cy="4556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470" name="Text Box 125"/>
              <p:cNvSpPr txBox="1">
                <a:spLocks noChangeArrowheads="1"/>
              </p:cNvSpPr>
              <p:nvPr/>
            </p:nvSpPr>
            <p:spPr bwMode="auto">
              <a:xfrm>
                <a:off x="4523908" y="527028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dirty="0" err="1">
                    <a:latin typeface="Times New Roman" pitchFamily="18" charset="0"/>
                    <a:cs typeface="Times New Roman" pitchFamily="18" charset="0"/>
                  </a:rPr>
                  <a:t>Alkylato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4802767" y="5864527"/>
              <a:ext cx="217128" cy="184735"/>
              <a:chOff x="10096376" y="3854571"/>
              <a:chExt cx="217128" cy="184735"/>
            </a:xfrm>
          </p:grpSpPr>
          <p:sp>
            <p:nvSpPr>
              <p:cNvPr id="572" name="AutoShape 44"/>
              <p:cNvSpPr>
                <a:spLocks noChangeArrowheads="1"/>
              </p:cNvSpPr>
              <p:nvPr/>
            </p:nvSpPr>
            <p:spPr bwMode="auto">
              <a:xfrm rot="16200000">
                <a:off x="10113577" y="3839380"/>
                <a:ext cx="184735" cy="215118"/>
              </a:xfrm>
              <a:prstGeom prst="flowChartDelay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79"/>
              <p:cNvSpPr>
                <a:spLocks/>
              </p:cNvSpPr>
              <p:nvPr/>
            </p:nvSpPr>
            <p:spPr bwMode="auto">
              <a:xfrm flipV="1">
                <a:off x="10096376" y="3947513"/>
                <a:ext cx="216000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581" name="Straight Connector 580"/>
            <p:cNvCxnSpPr/>
            <p:nvPr/>
          </p:nvCxnSpPr>
          <p:spPr bwMode="auto">
            <a:xfrm>
              <a:off x="4494694" y="6007857"/>
              <a:ext cx="32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2" name="Straight Connector 581"/>
            <p:cNvCxnSpPr/>
            <p:nvPr/>
          </p:nvCxnSpPr>
          <p:spPr bwMode="auto">
            <a:xfrm>
              <a:off x="5028532" y="6011154"/>
              <a:ext cx="68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61" name="Group 172"/>
          <p:cNvGrpSpPr>
            <a:grpSpLocks/>
          </p:cNvGrpSpPr>
          <p:nvPr/>
        </p:nvGrpSpPr>
        <p:grpSpPr bwMode="auto">
          <a:xfrm>
            <a:off x="8307492" y="1799961"/>
            <a:ext cx="146713" cy="117143"/>
            <a:chOff x="6908" y="11220"/>
            <a:chExt cx="1222" cy="1072"/>
          </a:xfrm>
        </p:grpSpPr>
        <p:sp>
          <p:nvSpPr>
            <p:cNvPr id="46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6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39" name="Group 172"/>
          <p:cNvGrpSpPr>
            <a:grpSpLocks/>
          </p:cNvGrpSpPr>
          <p:nvPr/>
        </p:nvGrpSpPr>
        <p:grpSpPr bwMode="auto">
          <a:xfrm>
            <a:off x="2641026" y="4073030"/>
            <a:ext cx="146713" cy="117143"/>
            <a:chOff x="6908" y="11220"/>
            <a:chExt cx="1222" cy="1072"/>
          </a:xfrm>
        </p:grpSpPr>
        <p:sp>
          <p:nvSpPr>
            <p:cNvPr id="34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1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42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4" name="Group 172"/>
          <p:cNvGrpSpPr>
            <a:grpSpLocks/>
          </p:cNvGrpSpPr>
          <p:nvPr/>
        </p:nvGrpSpPr>
        <p:grpSpPr bwMode="auto">
          <a:xfrm>
            <a:off x="2636294" y="4800786"/>
            <a:ext cx="146713" cy="117143"/>
            <a:chOff x="6908" y="11213"/>
            <a:chExt cx="1222" cy="1079"/>
          </a:xfrm>
        </p:grpSpPr>
        <p:sp>
          <p:nvSpPr>
            <p:cNvPr id="34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6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47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55" name="Group 172"/>
          <p:cNvGrpSpPr>
            <a:grpSpLocks/>
          </p:cNvGrpSpPr>
          <p:nvPr/>
        </p:nvGrpSpPr>
        <p:grpSpPr bwMode="auto">
          <a:xfrm flipV="1">
            <a:off x="6223051" y="4687631"/>
            <a:ext cx="146713" cy="117143"/>
            <a:chOff x="6908" y="11213"/>
            <a:chExt cx="1222" cy="1079"/>
          </a:xfrm>
        </p:grpSpPr>
        <p:sp>
          <p:nvSpPr>
            <p:cNvPr id="35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7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8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0" name="Group 172"/>
          <p:cNvGrpSpPr>
            <a:grpSpLocks/>
          </p:cNvGrpSpPr>
          <p:nvPr/>
        </p:nvGrpSpPr>
        <p:grpSpPr bwMode="auto">
          <a:xfrm>
            <a:off x="5753139" y="5805144"/>
            <a:ext cx="146713" cy="117143"/>
            <a:chOff x="6908" y="11213"/>
            <a:chExt cx="1222" cy="1079"/>
          </a:xfrm>
        </p:grpSpPr>
        <p:sp>
          <p:nvSpPr>
            <p:cNvPr id="36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2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3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6" name="Group 172"/>
          <p:cNvGrpSpPr>
            <a:grpSpLocks/>
          </p:cNvGrpSpPr>
          <p:nvPr/>
        </p:nvGrpSpPr>
        <p:grpSpPr bwMode="auto">
          <a:xfrm rot="5400000">
            <a:off x="4956564" y="5436288"/>
            <a:ext cx="146713" cy="117143"/>
            <a:chOff x="6908" y="11213"/>
            <a:chExt cx="1222" cy="1079"/>
          </a:xfrm>
        </p:grpSpPr>
        <p:sp>
          <p:nvSpPr>
            <p:cNvPr id="36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8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9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1" name="Group 172"/>
          <p:cNvGrpSpPr>
            <a:grpSpLocks/>
          </p:cNvGrpSpPr>
          <p:nvPr/>
        </p:nvGrpSpPr>
        <p:grpSpPr bwMode="auto">
          <a:xfrm>
            <a:off x="5832318" y="3714980"/>
            <a:ext cx="146713" cy="117143"/>
            <a:chOff x="6908" y="11220"/>
            <a:chExt cx="1222" cy="1072"/>
          </a:xfrm>
        </p:grpSpPr>
        <p:sp>
          <p:nvSpPr>
            <p:cNvPr id="37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6" name="Group 172"/>
          <p:cNvGrpSpPr>
            <a:grpSpLocks/>
          </p:cNvGrpSpPr>
          <p:nvPr/>
        </p:nvGrpSpPr>
        <p:grpSpPr bwMode="auto">
          <a:xfrm>
            <a:off x="6102714" y="1792479"/>
            <a:ext cx="146713" cy="117143"/>
            <a:chOff x="6908" y="11220"/>
            <a:chExt cx="1222" cy="1072"/>
          </a:xfrm>
        </p:grpSpPr>
        <p:sp>
          <p:nvSpPr>
            <p:cNvPr id="37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1" name="Group 172"/>
          <p:cNvGrpSpPr>
            <a:grpSpLocks/>
          </p:cNvGrpSpPr>
          <p:nvPr/>
        </p:nvGrpSpPr>
        <p:grpSpPr bwMode="auto">
          <a:xfrm>
            <a:off x="5668108" y="2392009"/>
            <a:ext cx="146713" cy="117143"/>
            <a:chOff x="6908" y="11220"/>
            <a:chExt cx="1222" cy="1072"/>
          </a:xfrm>
        </p:grpSpPr>
        <p:sp>
          <p:nvSpPr>
            <p:cNvPr id="38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6" name="Group 172"/>
          <p:cNvGrpSpPr>
            <a:grpSpLocks/>
          </p:cNvGrpSpPr>
          <p:nvPr/>
        </p:nvGrpSpPr>
        <p:grpSpPr bwMode="auto">
          <a:xfrm>
            <a:off x="6094976" y="2389515"/>
            <a:ext cx="146713" cy="117143"/>
            <a:chOff x="6908" y="11220"/>
            <a:chExt cx="1222" cy="1072"/>
          </a:xfrm>
        </p:grpSpPr>
        <p:sp>
          <p:nvSpPr>
            <p:cNvPr id="38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2" name="Group 172"/>
          <p:cNvGrpSpPr>
            <a:grpSpLocks/>
          </p:cNvGrpSpPr>
          <p:nvPr/>
        </p:nvGrpSpPr>
        <p:grpSpPr bwMode="auto">
          <a:xfrm>
            <a:off x="8045489" y="3717507"/>
            <a:ext cx="146713" cy="117143"/>
            <a:chOff x="6908" y="11220"/>
            <a:chExt cx="1222" cy="1072"/>
          </a:xfrm>
        </p:grpSpPr>
        <p:sp>
          <p:nvSpPr>
            <p:cNvPr id="40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2" name="Group 172"/>
          <p:cNvGrpSpPr>
            <a:grpSpLocks/>
          </p:cNvGrpSpPr>
          <p:nvPr/>
        </p:nvGrpSpPr>
        <p:grpSpPr bwMode="auto">
          <a:xfrm>
            <a:off x="6245153" y="3828746"/>
            <a:ext cx="146713" cy="117143"/>
            <a:chOff x="6908" y="11220"/>
            <a:chExt cx="1222" cy="1072"/>
          </a:xfrm>
        </p:grpSpPr>
        <p:sp>
          <p:nvSpPr>
            <p:cNvPr id="41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7" name="Group 172"/>
          <p:cNvGrpSpPr>
            <a:grpSpLocks/>
          </p:cNvGrpSpPr>
          <p:nvPr/>
        </p:nvGrpSpPr>
        <p:grpSpPr bwMode="auto">
          <a:xfrm>
            <a:off x="8411292" y="4644142"/>
            <a:ext cx="146713" cy="117143"/>
            <a:chOff x="6908" y="11220"/>
            <a:chExt cx="1222" cy="1072"/>
          </a:xfrm>
        </p:grpSpPr>
        <p:sp>
          <p:nvSpPr>
            <p:cNvPr id="41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2" name="Group 172"/>
          <p:cNvGrpSpPr>
            <a:grpSpLocks/>
          </p:cNvGrpSpPr>
          <p:nvPr/>
        </p:nvGrpSpPr>
        <p:grpSpPr bwMode="auto">
          <a:xfrm>
            <a:off x="8297812" y="4316830"/>
            <a:ext cx="146713" cy="117143"/>
            <a:chOff x="6908" y="11220"/>
            <a:chExt cx="1222" cy="1072"/>
          </a:xfrm>
        </p:grpSpPr>
        <p:sp>
          <p:nvSpPr>
            <p:cNvPr id="42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7" name="Group 172"/>
          <p:cNvGrpSpPr>
            <a:grpSpLocks/>
          </p:cNvGrpSpPr>
          <p:nvPr/>
        </p:nvGrpSpPr>
        <p:grpSpPr bwMode="auto">
          <a:xfrm>
            <a:off x="8044608" y="6234080"/>
            <a:ext cx="146713" cy="117143"/>
            <a:chOff x="6908" y="11220"/>
            <a:chExt cx="1222" cy="1072"/>
          </a:xfrm>
        </p:grpSpPr>
        <p:sp>
          <p:nvSpPr>
            <p:cNvPr id="42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3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9" name="Group 172"/>
          <p:cNvGrpSpPr>
            <a:grpSpLocks/>
          </p:cNvGrpSpPr>
          <p:nvPr/>
        </p:nvGrpSpPr>
        <p:grpSpPr bwMode="auto">
          <a:xfrm rot="5400000">
            <a:off x="3457243" y="6060033"/>
            <a:ext cx="146713" cy="117143"/>
            <a:chOff x="6908" y="11213"/>
            <a:chExt cx="1222" cy="1079"/>
          </a:xfrm>
        </p:grpSpPr>
        <p:sp>
          <p:nvSpPr>
            <p:cNvPr id="35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1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2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7" name="Group 172"/>
          <p:cNvGrpSpPr>
            <a:grpSpLocks/>
          </p:cNvGrpSpPr>
          <p:nvPr/>
        </p:nvGrpSpPr>
        <p:grpSpPr bwMode="auto">
          <a:xfrm>
            <a:off x="8311767" y="2383191"/>
            <a:ext cx="146713" cy="117143"/>
            <a:chOff x="6908" y="11220"/>
            <a:chExt cx="1222" cy="1072"/>
          </a:xfrm>
        </p:grpSpPr>
        <p:sp>
          <p:nvSpPr>
            <p:cNvPr id="39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2" name="Group 172"/>
          <p:cNvGrpSpPr>
            <a:grpSpLocks/>
          </p:cNvGrpSpPr>
          <p:nvPr/>
        </p:nvGrpSpPr>
        <p:grpSpPr bwMode="auto">
          <a:xfrm>
            <a:off x="7882323" y="2393290"/>
            <a:ext cx="146713" cy="117143"/>
            <a:chOff x="6908" y="11220"/>
            <a:chExt cx="1222" cy="1072"/>
          </a:xfrm>
        </p:grpSpPr>
        <p:sp>
          <p:nvSpPr>
            <p:cNvPr id="39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9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7" name="Group 172"/>
          <p:cNvGrpSpPr>
            <a:grpSpLocks/>
          </p:cNvGrpSpPr>
          <p:nvPr/>
        </p:nvGrpSpPr>
        <p:grpSpPr bwMode="auto">
          <a:xfrm>
            <a:off x="8453952" y="3838161"/>
            <a:ext cx="146713" cy="117143"/>
            <a:chOff x="6908" y="11220"/>
            <a:chExt cx="1222" cy="1072"/>
          </a:xfrm>
        </p:grpSpPr>
        <p:sp>
          <p:nvSpPr>
            <p:cNvPr id="40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73" name="Group 172"/>
          <p:cNvGrpSpPr>
            <a:grpSpLocks/>
          </p:cNvGrpSpPr>
          <p:nvPr/>
        </p:nvGrpSpPr>
        <p:grpSpPr bwMode="auto">
          <a:xfrm>
            <a:off x="7850607" y="4891516"/>
            <a:ext cx="146713" cy="117143"/>
            <a:chOff x="6908" y="11220"/>
            <a:chExt cx="1222" cy="1072"/>
          </a:xfrm>
        </p:grpSpPr>
        <p:sp>
          <p:nvSpPr>
            <p:cNvPr id="47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7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0" name="Group 172"/>
          <p:cNvGrpSpPr>
            <a:grpSpLocks/>
          </p:cNvGrpSpPr>
          <p:nvPr/>
        </p:nvGrpSpPr>
        <p:grpSpPr bwMode="auto">
          <a:xfrm>
            <a:off x="9320282" y="1103105"/>
            <a:ext cx="146713" cy="117143"/>
            <a:chOff x="6908" y="11220"/>
            <a:chExt cx="1222" cy="1072"/>
          </a:xfrm>
        </p:grpSpPr>
        <p:sp>
          <p:nvSpPr>
            <p:cNvPr id="54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5" name="Group 172"/>
          <p:cNvGrpSpPr>
            <a:grpSpLocks/>
          </p:cNvGrpSpPr>
          <p:nvPr/>
        </p:nvGrpSpPr>
        <p:grpSpPr bwMode="auto">
          <a:xfrm>
            <a:off x="7454740" y="1103871"/>
            <a:ext cx="146713" cy="117143"/>
            <a:chOff x="6908" y="11220"/>
            <a:chExt cx="1222" cy="1072"/>
          </a:xfrm>
        </p:grpSpPr>
        <p:sp>
          <p:nvSpPr>
            <p:cNvPr id="54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7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8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50" name="Group 172"/>
          <p:cNvGrpSpPr>
            <a:grpSpLocks/>
          </p:cNvGrpSpPr>
          <p:nvPr/>
        </p:nvGrpSpPr>
        <p:grpSpPr bwMode="auto">
          <a:xfrm flipV="1">
            <a:off x="4610051" y="2950027"/>
            <a:ext cx="146713" cy="117143"/>
            <a:chOff x="6908" y="11220"/>
            <a:chExt cx="1222" cy="1072"/>
          </a:xfrm>
        </p:grpSpPr>
        <p:sp>
          <p:nvSpPr>
            <p:cNvPr id="55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5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5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64" name="Group 172"/>
          <p:cNvGrpSpPr>
            <a:grpSpLocks/>
          </p:cNvGrpSpPr>
          <p:nvPr/>
        </p:nvGrpSpPr>
        <p:grpSpPr bwMode="auto">
          <a:xfrm flipV="1">
            <a:off x="9298237" y="1604016"/>
            <a:ext cx="146713" cy="117143"/>
            <a:chOff x="6908" y="11220"/>
            <a:chExt cx="1222" cy="1072"/>
          </a:xfrm>
        </p:grpSpPr>
        <p:sp>
          <p:nvSpPr>
            <p:cNvPr id="56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66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67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83" name="Group 172"/>
          <p:cNvGrpSpPr>
            <a:grpSpLocks/>
          </p:cNvGrpSpPr>
          <p:nvPr/>
        </p:nvGrpSpPr>
        <p:grpSpPr bwMode="auto">
          <a:xfrm flipV="1">
            <a:off x="6590335" y="5975569"/>
            <a:ext cx="146713" cy="117143"/>
            <a:chOff x="6908" y="11220"/>
            <a:chExt cx="1222" cy="1072"/>
          </a:xfrm>
        </p:grpSpPr>
        <p:sp>
          <p:nvSpPr>
            <p:cNvPr id="58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8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" name="Group 33"/>
          <p:cNvGrpSpPr/>
          <p:nvPr/>
        </p:nvGrpSpPr>
        <p:grpSpPr>
          <a:xfrm>
            <a:off x="1991518" y="4562192"/>
            <a:ext cx="1401155" cy="1412439"/>
            <a:chOff x="1991518" y="4562192"/>
            <a:chExt cx="1401155" cy="1412439"/>
          </a:xfrm>
        </p:grpSpPr>
        <p:grpSp>
          <p:nvGrpSpPr>
            <p:cNvPr id="78" name="Group 77"/>
            <p:cNvGrpSpPr/>
            <p:nvPr/>
          </p:nvGrpSpPr>
          <p:grpSpPr>
            <a:xfrm>
              <a:off x="2138619" y="4562192"/>
              <a:ext cx="796392" cy="288210"/>
              <a:chOff x="2138619" y="4562192"/>
              <a:chExt cx="796392" cy="288210"/>
            </a:xfrm>
          </p:grpSpPr>
          <p:grpSp>
            <p:nvGrpSpPr>
              <p:cNvPr id="15" name="Group 14"/>
              <p:cNvGrpSpPr/>
              <p:nvPr/>
            </p:nvGrpSpPr>
            <p:grpSpPr>
              <a:xfrm>
                <a:off x="2600081" y="4562192"/>
                <a:ext cx="334930" cy="288210"/>
                <a:chOff x="2600081" y="4562192"/>
                <a:chExt cx="334930" cy="288210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2600081" y="4562192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3" name="Oval 2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FC</a:t>
                    </a:r>
                  </a:p>
                </p:txBody>
              </p:sp>
            </p:grpSp>
            <p:cxnSp>
              <p:nvCxnSpPr>
                <p:cNvPr id="12" name="Straight Connector 11"/>
                <p:cNvCxnSpPr/>
                <p:nvPr/>
              </p:nvCxnSpPr>
              <p:spPr>
                <a:xfrm flipV="1">
                  <a:off x="2934722" y="4670402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Connector 13"/>
                <p:cNvCxnSpPr/>
                <p:nvPr/>
              </p:nvCxnSpPr>
              <p:spPr>
                <a:xfrm flipV="1">
                  <a:off x="2827011" y="4667511"/>
                  <a:ext cx="108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7" name="Straight Connector 16"/>
              <p:cNvCxnSpPr/>
              <p:nvPr/>
            </p:nvCxnSpPr>
            <p:spPr>
              <a:xfrm flipV="1">
                <a:off x="2138619" y="4676492"/>
                <a:ext cx="46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6" name="Group 335"/>
            <p:cNvGrpSpPr/>
            <p:nvPr/>
          </p:nvGrpSpPr>
          <p:grpSpPr>
            <a:xfrm>
              <a:off x="1991518" y="5746031"/>
              <a:ext cx="228600" cy="228600"/>
              <a:chOff x="2061689" y="2497823"/>
              <a:chExt cx="228600" cy="228600"/>
            </a:xfrm>
          </p:grpSpPr>
          <p:sp>
            <p:nvSpPr>
              <p:cNvPr id="337" name="Oval 336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338" name="TextBox 337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cxnSp>
          <p:nvCxnSpPr>
            <p:cNvPr id="492" name="Straight Connector 491"/>
            <p:cNvCxnSpPr/>
            <p:nvPr/>
          </p:nvCxnSpPr>
          <p:spPr>
            <a:xfrm flipV="1">
              <a:off x="2240673" y="5875119"/>
              <a:ext cx="1152000" cy="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Straight Connector 492"/>
            <p:cNvCxnSpPr/>
            <p:nvPr/>
          </p:nvCxnSpPr>
          <p:spPr>
            <a:xfrm flipV="1">
              <a:off x="2125611" y="4680401"/>
              <a:ext cx="0" cy="1044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1140" y="6105170"/>
            <a:ext cx="940702" cy="228600"/>
            <a:chOff x="6541140" y="6105170"/>
            <a:chExt cx="940702" cy="228600"/>
          </a:xfrm>
        </p:grpSpPr>
        <p:grpSp>
          <p:nvGrpSpPr>
            <p:cNvPr id="573" name="Group 572"/>
            <p:cNvGrpSpPr/>
            <p:nvPr/>
          </p:nvGrpSpPr>
          <p:grpSpPr>
            <a:xfrm>
              <a:off x="6541140" y="6105170"/>
              <a:ext cx="228600" cy="228600"/>
              <a:chOff x="2061689" y="2497823"/>
              <a:chExt cx="228600" cy="228600"/>
            </a:xfrm>
          </p:grpSpPr>
          <p:sp>
            <p:nvSpPr>
              <p:cNvPr id="574" name="Oval 573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75" name="TextBox 574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cxnSp>
          <p:nvCxnSpPr>
            <p:cNvPr id="589" name="Straight Connector 588"/>
            <p:cNvCxnSpPr/>
            <p:nvPr/>
          </p:nvCxnSpPr>
          <p:spPr>
            <a:xfrm rot="5400000" flipV="1">
              <a:off x="7121842" y="5849343"/>
              <a:ext cx="0" cy="720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3603713" y="5984385"/>
            <a:ext cx="2495416" cy="258300"/>
            <a:chOff x="3603713" y="5984385"/>
            <a:chExt cx="2495416" cy="258300"/>
          </a:xfrm>
        </p:grpSpPr>
        <p:grpSp>
          <p:nvGrpSpPr>
            <p:cNvPr id="512" name="Group 511"/>
            <p:cNvGrpSpPr/>
            <p:nvPr/>
          </p:nvGrpSpPr>
          <p:grpSpPr>
            <a:xfrm>
              <a:off x="3603713" y="6014085"/>
              <a:ext cx="228600" cy="228600"/>
              <a:chOff x="2061689" y="2497823"/>
              <a:chExt cx="228600" cy="228600"/>
            </a:xfrm>
          </p:grpSpPr>
          <p:sp>
            <p:nvSpPr>
              <p:cNvPr id="513" name="Oval 512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514" name="TextBox 513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cxnSp>
          <p:nvCxnSpPr>
            <p:cNvPr id="594" name="Straight Connector 593"/>
            <p:cNvCxnSpPr/>
            <p:nvPr/>
          </p:nvCxnSpPr>
          <p:spPr>
            <a:xfrm flipV="1">
              <a:off x="6090622" y="5984385"/>
              <a:ext cx="0" cy="180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Connector 594"/>
            <p:cNvCxnSpPr/>
            <p:nvPr/>
          </p:nvCxnSpPr>
          <p:spPr>
            <a:xfrm flipV="1">
              <a:off x="3831129" y="6152140"/>
              <a:ext cx="2268000" cy="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4577370" y="3082759"/>
            <a:ext cx="636544" cy="342547"/>
            <a:chOff x="4577370" y="3082759"/>
            <a:chExt cx="636544" cy="342547"/>
          </a:xfrm>
        </p:grpSpPr>
        <p:grpSp>
          <p:nvGrpSpPr>
            <p:cNvPr id="625" name="Group 624"/>
            <p:cNvGrpSpPr/>
            <p:nvPr/>
          </p:nvGrpSpPr>
          <p:grpSpPr>
            <a:xfrm>
              <a:off x="4577370" y="3196706"/>
              <a:ext cx="228600" cy="228600"/>
              <a:chOff x="2061689" y="2497823"/>
              <a:chExt cx="228600" cy="228600"/>
            </a:xfrm>
          </p:grpSpPr>
          <p:sp>
            <p:nvSpPr>
              <p:cNvPr id="626" name="Oval 625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27" name="TextBox 626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628" name="Straight Connector 627"/>
            <p:cNvCxnSpPr/>
            <p:nvPr/>
          </p:nvCxnSpPr>
          <p:spPr>
            <a:xfrm flipV="1">
              <a:off x="4817914" y="3321939"/>
              <a:ext cx="396000" cy="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Straight Connector 628"/>
            <p:cNvCxnSpPr/>
            <p:nvPr/>
          </p:nvCxnSpPr>
          <p:spPr>
            <a:xfrm flipV="1">
              <a:off x="4685766" y="3082759"/>
              <a:ext cx="0" cy="108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2" name="Group 561"/>
          <p:cNvGrpSpPr/>
          <p:nvPr/>
        </p:nvGrpSpPr>
        <p:grpSpPr>
          <a:xfrm>
            <a:off x="6661021" y="969601"/>
            <a:ext cx="3096000" cy="677478"/>
            <a:chOff x="5492621" y="969601"/>
            <a:chExt cx="3096000" cy="677478"/>
          </a:xfrm>
        </p:grpSpPr>
        <p:grpSp>
          <p:nvGrpSpPr>
            <p:cNvPr id="558" name="Group 557"/>
            <p:cNvGrpSpPr/>
            <p:nvPr/>
          </p:nvGrpSpPr>
          <p:grpSpPr>
            <a:xfrm>
              <a:off x="5492621" y="1154682"/>
              <a:ext cx="3096000" cy="492397"/>
              <a:chOff x="5492621" y="1154682"/>
              <a:chExt cx="3096000" cy="492397"/>
            </a:xfrm>
          </p:grpSpPr>
          <p:cxnSp>
            <p:nvCxnSpPr>
              <p:cNvPr id="472" name="Straight Connector 471"/>
              <p:cNvCxnSpPr/>
              <p:nvPr/>
            </p:nvCxnSpPr>
            <p:spPr bwMode="auto">
              <a:xfrm flipH="1">
                <a:off x="5492621" y="1647079"/>
                <a:ext cx="30960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480" name="AutoShape 89"/>
              <p:cNvCxnSpPr>
                <a:cxnSpLocks noChangeShapeType="1"/>
              </p:cNvCxnSpPr>
              <p:nvPr/>
            </p:nvCxnSpPr>
            <p:spPr bwMode="auto">
              <a:xfrm rot="16200000">
                <a:off x="8404119" y="1464523"/>
                <a:ext cx="3600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81" name="Straight Connector 480"/>
              <p:cNvCxnSpPr/>
              <p:nvPr/>
            </p:nvCxnSpPr>
            <p:spPr bwMode="auto">
              <a:xfrm rot="5400000">
                <a:off x="8328592" y="1036086"/>
                <a:ext cx="0" cy="504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482" name="Group 481"/>
              <p:cNvGrpSpPr/>
              <p:nvPr/>
            </p:nvGrpSpPr>
            <p:grpSpPr>
              <a:xfrm>
                <a:off x="7748539" y="1192391"/>
                <a:ext cx="403343" cy="212358"/>
                <a:chOff x="4182071" y="5883946"/>
                <a:chExt cx="403343" cy="212358"/>
              </a:xfrm>
            </p:grpSpPr>
            <p:sp>
              <p:nvSpPr>
                <p:cNvPr id="483" name="Freeform 19"/>
                <p:cNvSpPr>
                  <a:spLocks/>
                </p:cNvSpPr>
                <p:nvPr/>
              </p:nvSpPr>
              <p:spPr bwMode="auto">
                <a:xfrm>
                  <a:off x="4268102" y="5883946"/>
                  <a:ext cx="237067" cy="198333"/>
                </a:xfrm>
                <a:custGeom>
                  <a:avLst/>
                  <a:gdLst>
                    <a:gd name="T0" fmla="*/ 0 w 2177"/>
                    <a:gd name="T1" fmla="*/ 43 h 2177"/>
                    <a:gd name="T2" fmla="*/ 43 w 2177"/>
                    <a:gd name="T3" fmla="*/ 0 h 2177"/>
                    <a:gd name="T4" fmla="*/ 86 w 2177"/>
                    <a:gd name="T5" fmla="*/ 43 h 2177"/>
                    <a:gd name="T6" fmla="*/ 86 w 2177"/>
                    <a:gd name="T7" fmla="*/ 43 h 2177"/>
                    <a:gd name="T8" fmla="*/ 43 w 2177"/>
                    <a:gd name="T9" fmla="*/ 86 h 2177"/>
                    <a:gd name="T10" fmla="*/ 0 w 2177"/>
                    <a:gd name="T11" fmla="*/ 43 h 21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77"/>
                    <a:gd name="T19" fmla="*/ 0 h 2177"/>
                    <a:gd name="T20" fmla="*/ 2177 w 2177"/>
                    <a:gd name="T21" fmla="*/ 2177 h 21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77" h="2177">
                      <a:moveTo>
                        <a:pt x="0" y="1089"/>
                      </a:moveTo>
                      <a:cubicBezTo>
                        <a:pt x="0" y="487"/>
                        <a:pt x="487" y="0"/>
                        <a:pt x="1089" y="0"/>
                      </a:cubicBezTo>
                      <a:cubicBezTo>
                        <a:pt x="1690" y="0"/>
                        <a:pt x="2177" y="487"/>
                        <a:pt x="2177" y="1089"/>
                      </a:cubicBezTo>
                      <a:cubicBezTo>
                        <a:pt x="2177" y="1089"/>
                        <a:pt x="2177" y="1089"/>
                        <a:pt x="2177" y="1089"/>
                      </a:cubicBezTo>
                      <a:cubicBezTo>
                        <a:pt x="2177" y="1690"/>
                        <a:pt x="1690" y="2177"/>
                        <a:pt x="1089" y="2177"/>
                      </a:cubicBezTo>
                      <a:cubicBezTo>
                        <a:pt x="487" y="2177"/>
                        <a:pt x="0" y="1690"/>
                        <a:pt x="0" y="1089"/>
                      </a:cubicBezTo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84" name="Group 48"/>
                <p:cNvGrpSpPr/>
                <p:nvPr/>
              </p:nvGrpSpPr>
              <p:grpSpPr>
                <a:xfrm>
                  <a:off x="4182071" y="5884654"/>
                  <a:ext cx="403343" cy="211650"/>
                  <a:chOff x="4960938" y="1817053"/>
                  <a:chExt cx="466725" cy="292739"/>
                </a:xfrm>
              </p:grpSpPr>
              <p:cxnSp>
                <p:nvCxnSpPr>
                  <p:cNvPr id="485" name="AutoShape 2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960938" y="1952261"/>
                    <a:ext cx="319302" cy="157531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6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5103813" y="1817053"/>
                    <a:ext cx="323850" cy="141605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7" name="AutoShape 24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5103813" y="1952261"/>
                    <a:ext cx="188302" cy="6397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rot="5400000">
                <a:off x="6498097" y="1007479"/>
                <a:ext cx="0" cy="57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529" name="Group 528"/>
              <p:cNvGrpSpPr/>
              <p:nvPr/>
            </p:nvGrpSpPr>
            <p:grpSpPr>
              <a:xfrm rot="5400000">
                <a:off x="6958846" y="983320"/>
                <a:ext cx="305276" cy="648000"/>
                <a:chOff x="8538315" y="2353572"/>
                <a:chExt cx="216000" cy="410744"/>
              </a:xfrm>
            </p:grpSpPr>
            <p:sp>
              <p:nvSpPr>
                <p:cNvPr id="523" name="Freeform 48"/>
                <p:cNvSpPr>
                  <a:spLocks/>
                </p:cNvSpPr>
                <p:nvPr/>
              </p:nvSpPr>
              <p:spPr bwMode="auto">
                <a:xfrm>
                  <a:off x="8538315" y="2356881"/>
                  <a:ext cx="216000" cy="407435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525" name="Straight Connector 524"/>
                <p:cNvCxnSpPr/>
                <p:nvPr/>
              </p:nvCxnSpPr>
              <p:spPr>
                <a:xfrm>
                  <a:off x="8582421" y="2366820"/>
                  <a:ext cx="0" cy="378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6" name="Straight Connector 525"/>
                <p:cNvCxnSpPr/>
                <p:nvPr/>
              </p:nvCxnSpPr>
              <p:spPr>
                <a:xfrm>
                  <a:off x="8721975" y="2367220"/>
                  <a:ext cx="0" cy="386443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7" name="Straight Connector 526"/>
                <p:cNvCxnSpPr/>
                <p:nvPr/>
              </p:nvCxnSpPr>
              <p:spPr>
                <a:xfrm>
                  <a:off x="8625492" y="2363708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8" name="Straight Connector 527"/>
                <p:cNvCxnSpPr/>
                <p:nvPr/>
              </p:nvCxnSpPr>
              <p:spPr>
                <a:xfrm>
                  <a:off x="8678502" y="2353572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37" name="Straight Connector 536"/>
              <p:cNvCxnSpPr/>
              <p:nvPr/>
            </p:nvCxnSpPr>
            <p:spPr bwMode="auto">
              <a:xfrm rot="5400000">
                <a:off x="7628846" y="1090086"/>
                <a:ext cx="0" cy="39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61" name="Text Box 125"/>
            <p:cNvSpPr txBox="1">
              <a:spLocks noChangeArrowheads="1"/>
            </p:cNvSpPr>
            <p:nvPr/>
          </p:nvSpPr>
          <p:spPr bwMode="auto">
            <a:xfrm>
              <a:off x="6691510" y="969601"/>
              <a:ext cx="868497" cy="162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 err="1">
                  <a:latin typeface="Times New Roman" pitchFamily="18" charset="0"/>
                  <a:cs typeface="Times New Roman" pitchFamily="18" charset="0"/>
                </a:rPr>
                <a:t>Transalkyla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2599092" y="865539"/>
            <a:ext cx="7111881" cy="5337817"/>
            <a:chOff x="2599092" y="865539"/>
            <a:chExt cx="7111881" cy="5337817"/>
          </a:xfrm>
        </p:grpSpPr>
        <p:grpSp>
          <p:nvGrpSpPr>
            <p:cNvPr id="631" name="Group 630"/>
            <p:cNvGrpSpPr/>
            <p:nvPr/>
          </p:nvGrpSpPr>
          <p:grpSpPr>
            <a:xfrm>
              <a:off x="7720029" y="3018594"/>
              <a:ext cx="526452" cy="675756"/>
              <a:chOff x="5512618" y="3017423"/>
              <a:chExt cx="526452" cy="675756"/>
            </a:xfrm>
          </p:grpSpPr>
          <p:grpSp>
            <p:nvGrpSpPr>
              <p:cNvPr id="632" name="Group 631"/>
              <p:cNvGrpSpPr/>
              <p:nvPr/>
            </p:nvGrpSpPr>
            <p:grpSpPr>
              <a:xfrm>
                <a:off x="5810470" y="3218605"/>
                <a:ext cx="228600" cy="228600"/>
                <a:chOff x="2061689" y="2497823"/>
                <a:chExt cx="228600" cy="228600"/>
              </a:xfrm>
            </p:grpSpPr>
            <p:sp>
              <p:nvSpPr>
                <p:cNvPr id="636" name="Oval 635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37" name="TextBox 636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C</a:t>
                  </a:r>
                </a:p>
              </p:txBody>
            </p:sp>
          </p:grpSp>
          <p:cxnSp>
            <p:nvCxnSpPr>
              <p:cNvPr id="633" name="Straight Connector 632"/>
              <p:cNvCxnSpPr/>
              <p:nvPr/>
            </p:nvCxnSpPr>
            <p:spPr>
              <a:xfrm flipV="1">
                <a:off x="5512618" y="3325483"/>
                <a:ext cx="28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4" name="Straight Connector 633"/>
              <p:cNvCxnSpPr/>
              <p:nvPr/>
            </p:nvCxnSpPr>
            <p:spPr>
              <a:xfrm flipV="1">
                <a:off x="5914967" y="3441179"/>
                <a:ext cx="0" cy="25200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5" name="Straight Connector 634"/>
              <p:cNvCxnSpPr/>
              <p:nvPr/>
            </p:nvCxnSpPr>
            <p:spPr>
              <a:xfrm>
                <a:off x="5931540" y="3017423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Group 107"/>
            <p:cNvGrpSpPr/>
            <p:nvPr/>
          </p:nvGrpSpPr>
          <p:grpSpPr>
            <a:xfrm>
              <a:off x="2599092" y="865539"/>
              <a:ext cx="7111881" cy="5337817"/>
              <a:chOff x="2599092" y="865539"/>
              <a:chExt cx="7111881" cy="5337817"/>
            </a:xfrm>
          </p:grpSpPr>
          <p:grpSp>
            <p:nvGrpSpPr>
              <p:cNvPr id="33" name="Group 32"/>
              <p:cNvGrpSpPr/>
              <p:nvPr/>
            </p:nvGrpSpPr>
            <p:grpSpPr>
              <a:xfrm>
                <a:off x="5714758" y="5566572"/>
                <a:ext cx="348819" cy="299556"/>
                <a:chOff x="5714758" y="5566572"/>
                <a:chExt cx="348819" cy="299556"/>
              </a:xfrm>
            </p:grpSpPr>
            <p:grpSp>
              <p:nvGrpSpPr>
                <p:cNvPr id="433" name="Group 432"/>
                <p:cNvGrpSpPr/>
                <p:nvPr/>
              </p:nvGrpSpPr>
              <p:grpSpPr>
                <a:xfrm>
                  <a:off x="5714758" y="5566572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34" name="Oval 433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35" name="TextBox 434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C</a:t>
                    </a:r>
                  </a:p>
                </p:txBody>
              </p:sp>
            </p:grpSp>
            <p:cxnSp>
              <p:nvCxnSpPr>
                <p:cNvPr id="515" name="Straight Connector 514"/>
                <p:cNvCxnSpPr/>
                <p:nvPr/>
              </p:nvCxnSpPr>
              <p:spPr>
                <a:xfrm flipH="1" flipV="1">
                  <a:off x="5952301" y="5681144"/>
                  <a:ext cx="108000" cy="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6" name="Straight Connector 515"/>
                <p:cNvCxnSpPr/>
                <p:nvPr/>
              </p:nvCxnSpPr>
              <p:spPr>
                <a:xfrm rot="5400000" flipH="1" flipV="1">
                  <a:off x="5973577" y="5776128"/>
                  <a:ext cx="180000" cy="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8" name="Group 497"/>
              <p:cNvGrpSpPr/>
              <p:nvPr/>
            </p:nvGrpSpPr>
            <p:grpSpPr>
              <a:xfrm>
                <a:off x="7790421" y="4651039"/>
                <a:ext cx="228600" cy="228600"/>
                <a:chOff x="2061689" y="2497823"/>
                <a:chExt cx="228600" cy="228600"/>
              </a:xfrm>
            </p:grpSpPr>
            <p:sp>
              <p:nvSpPr>
                <p:cNvPr id="499" name="Oval 498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8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500" name="TextBox 499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8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C</a:t>
                  </a:r>
                </a:p>
              </p:txBody>
            </p:sp>
          </p:grpSp>
          <p:grpSp>
            <p:nvGrpSpPr>
              <p:cNvPr id="96" name="Group 95"/>
              <p:cNvGrpSpPr/>
              <p:nvPr/>
            </p:nvGrpSpPr>
            <p:grpSpPr>
              <a:xfrm>
                <a:off x="7021317" y="865539"/>
                <a:ext cx="2689656" cy="441555"/>
                <a:chOff x="7021317" y="865539"/>
                <a:chExt cx="2689656" cy="441555"/>
              </a:xfrm>
            </p:grpSpPr>
            <p:grpSp>
              <p:nvGrpSpPr>
                <p:cNvPr id="67" name="Group 66"/>
                <p:cNvGrpSpPr/>
                <p:nvPr/>
              </p:nvGrpSpPr>
              <p:grpSpPr>
                <a:xfrm>
                  <a:off x="7021317" y="865539"/>
                  <a:ext cx="812863" cy="438381"/>
                  <a:chOff x="6927047" y="874966"/>
                  <a:chExt cx="812863" cy="438381"/>
                </a:xfrm>
              </p:grpSpPr>
              <p:grpSp>
                <p:nvGrpSpPr>
                  <p:cNvPr id="55" name="Group 54"/>
                  <p:cNvGrpSpPr/>
                  <p:nvPr/>
                </p:nvGrpSpPr>
                <p:grpSpPr>
                  <a:xfrm>
                    <a:off x="6927047" y="874966"/>
                    <a:ext cx="619376" cy="438381"/>
                    <a:chOff x="6927047" y="874966"/>
                    <a:chExt cx="619376" cy="438381"/>
                  </a:xfrm>
                </p:grpSpPr>
                <p:grpSp>
                  <p:nvGrpSpPr>
                    <p:cNvPr id="667" name="Group 666"/>
                    <p:cNvGrpSpPr/>
                    <p:nvPr/>
                  </p:nvGrpSpPr>
                  <p:grpSpPr>
                    <a:xfrm>
                      <a:off x="7317823" y="874966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668" name="Oval 6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669" name="TextBox 668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670" name="Straight Connector 669"/>
                    <p:cNvCxnSpPr/>
                    <p:nvPr/>
                  </p:nvCxnSpPr>
                  <p:spPr>
                    <a:xfrm rot="5400000" flipV="1">
                      <a:off x="6769377" y="1151347"/>
                      <a:ext cx="324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1" name="Straight Connector 670"/>
                    <p:cNvCxnSpPr/>
                    <p:nvPr/>
                  </p:nvCxnSpPr>
                  <p:spPr>
                    <a:xfrm flipV="1">
                      <a:off x="6927047" y="984548"/>
                      <a:ext cx="396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72" name="Straight Connector 671"/>
                  <p:cNvCxnSpPr/>
                  <p:nvPr/>
                </p:nvCxnSpPr>
                <p:spPr>
                  <a:xfrm rot="5400000">
                    <a:off x="7649910" y="896221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73" name="Group 672"/>
                <p:cNvGrpSpPr/>
                <p:nvPr/>
              </p:nvGrpSpPr>
              <p:grpSpPr>
                <a:xfrm>
                  <a:off x="8898110" y="868713"/>
                  <a:ext cx="812863" cy="438381"/>
                  <a:chOff x="6927047" y="874966"/>
                  <a:chExt cx="812863" cy="438381"/>
                </a:xfrm>
              </p:grpSpPr>
              <p:grpSp>
                <p:nvGrpSpPr>
                  <p:cNvPr id="674" name="Group 673"/>
                  <p:cNvGrpSpPr/>
                  <p:nvPr/>
                </p:nvGrpSpPr>
                <p:grpSpPr>
                  <a:xfrm>
                    <a:off x="6927047" y="874966"/>
                    <a:ext cx="619376" cy="438381"/>
                    <a:chOff x="6927047" y="874966"/>
                    <a:chExt cx="619376" cy="438381"/>
                  </a:xfrm>
                </p:grpSpPr>
                <p:grpSp>
                  <p:nvGrpSpPr>
                    <p:cNvPr id="676" name="Group 675"/>
                    <p:cNvGrpSpPr/>
                    <p:nvPr/>
                  </p:nvGrpSpPr>
                  <p:grpSpPr>
                    <a:xfrm>
                      <a:off x="7317823" y="874966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679" name="Oval 6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680" name="TextBox 679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677" name="Straight Connector 676"/>
                    <p:cNvCxnSpPr/>
                    <p:nvPr/>
                  </p:nvCxnSpPr>
                  <p:spPr>
                    <a:xfrm rot="5400000" flipV="1">
                      <a:off x="6769377" y="1151347"/>
                      <a:ext cx="324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8" name="Straight Connector 677"/>
                    <p:cNvCxnSpPr/>
                    <p:nvPr/>
                  </p:nvCxnSpPr>
                  <p:spPr>
                    <a:xfrm flipV="1">
                      <a:off x="6927047" y="984548"/>
                      <a:ext cx="396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75" name="Straight Connector 674"/>
                  <p:cNvCxnSpPr/>
                  <p:nvPr/>
                </p:nvCxnSpPr>
                <p:spPr>
                  <a:xfrm rot="5400000">
                    <a:off x="7649910" y="896221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0" name="Group 79"/>
              <p:cNvGrpSpPr/>
              <p:nvPr/>
            </p:nvGrpSpPr>
            <p:grpSpPr>
              <a:xfrm>
                <a:off x="5101218" y="5136824"/>
                <a:ext cx="228600" cy="657136"/>
                <a:chOff x="5101218" y="5136824"/>
                <a:chExt cx="228600" cy="657136"/>
              </a:xfrm>
            </p:grpSpPr>
            <p:grpSp>
              <p:nvGrpSpPr>
                <p:cNvPr id="354" name="Group 353"/>
                <p:cNvGrpSpPr/>
                <p:nvPr/>
              </p:nvGrpSpPr>
              <p:grpSpPr>
                <a:xfrm>
                  <a:off x="5101218" y="5393117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365" name="Oval 364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32" name="TextBox 431"/>
                  <p:cNvSpPr txBox="1"/>
                  <p:nvPr/>
                </p:nvSpPr>
                <p:spPr>
                  <a:xfrm>
                    <a:off x="2082213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506" name="Straight Connector 505"/>
                <p:cNvCxnSpPr/>
                <p:nvPr/>
              </p:nvCxnSpPr>
              <p:spPr>
                <a:xfrm flipV="1">
                  <a:off x="5222324" y="5136824"/>
                  <a:ext cx="0" cy="252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0" name="Straight Connector 509"/>
                <p:cNvCxnSpPr/>
                <p:nvPr/>
              </p:nvCxnSpPr>
              <p:spPr>
                <a:xfrm flipV="1">
                  <a:off x="5224642" y="5613960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1" name="Group 80"/>
              <p:cNvGrpSpPr/>
              <p:nvPr/>
            </p:nvGrpSpPr>
            <p:grpSpPr>
              <a:xfrm>
                <a:off x="6225589" y="4819449"/>
                <a:ext cx="420576" cy="228600"/>
                <a:chOff x="6225589" y="4819449"/>
                <a:chExt cx="420576" cy="228600"/>
              </a:xfrm>
            </p:grpSpPr>
            <p:grpSp>
              <p:nvGrpSpPr>
                <p:cNvPr id="507" name="Group 506"/>
                <p:cNvGrpSpPr/>
                <p:nvPr/>
              </p:nvGrpSpPr>
              <p:grpSpPr>
                <a:xfrm>
                  <a:off x="6225589" y="4819449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08" name="Oval 507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09" name="TextBox 508"/>
                  <p:cNvSpPr txBox="1"/>
                  <p:nvPr/>
                </p:nvSpPr>
                <p:spPr>
                  <a:xfrm>
                    <a:off x="2082213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511" name="Straight Connector 510"/>
                <p:cNvCxnSpPr/>
                <p:nvPr/>
              </p:nvCxnSpPr>
              <p:spPr>
                <a:xfrm rot="16200000" flipV="1">
                  <a:off x="6556165" y="4842438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17" name="Group 516"/>
              <p:cNvGrpSpPr/>
              <p:nvPr/>
            </p:nvGrpSpPr>
            <p:grpSpPr>
              <a:xfrm>
                <a:off x="8262919" y="4410744"/>
                <a:ext cx="339849" cy="299556"/>
                <a:chOff x="5603509" y="5566572"/>
                <a:chExt cx="339849" cy="299556"/>
              </a:xfrm>
            </p:grpSpPr>
            <p:grpSp>
              <p:nvGrpSpPr>
                <p:cNvPr id="518" name="Group 517"/>
                <p:cNvGrpSpPr/>
                <p:nvPr/>
              </p:nvGrpSpPr>
              <p:grpSpPr>
                <a:xfrm>
                  <a:off x="5714758" y="5566572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21" name="Oval 520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22" name="TextBox 521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C</a:t>
                    </a:r>
                  </a:p>
                </p:txBody>
              </p:sp>
            </p:grpSp>
            <p:cxnSp>
              <p:nvCxnSpPr>
                <p:cNvPr id="519" name="Straight Connector 518"/>
                <p:cNvCxnSpPr/>
                <p:nvPr/>
              </p:nvCxnSpPr>
              <p:spPr>
                <a:xfrm flipH="1" flipV="1">
                  <a:off x="5603509" y="5690571"/>
                  <a:ext cx="108000" cy="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0" name="Straight Connector 519"/>
                <p:cNvCxnSpPr/>
                <p:nvPr/>
              </p:nvCxnSpPr>
              <p:spPr>
                <a:xfrm rot="5400000" flipH="1" flipV="1">
                  <a:off x="5530517" y="5776128"/>
                  <a:ext cx="180000" cy="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Group 93"/>
              <p:cNvGrpSpPr/>
              <p:nvPr/>
            </p:nvGrpSpPr>
            <p:grpSpPr>
              <a:xfrm>
                <a:off x="7473713" y="1669701"/>
                <a:ext cx="1169965" cy="2365094"/>
                <a:chOff x="7473713" y="1669701"/>
                <a:chExt cx="1169965" cy="2365094"/>
              </a:xfrm>
            </p:grpSpPr>
            <p:grpSp>
              <p:nvGrpSpPr>
                <p:cNvPr id="495" name="Group 494"/>
                <p:cNvGrpSpPr/>
                <p:nvPr/>
              </p:nvGrpSpPr>
              <p:grpSpPr>
                <a:xfrm>
                  <a:off x="8250858" y="2151916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96" name="Oval 495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97" name="TextBox 496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C</a:t>
                    </a:r>
                  </a:p>
                </p:txBody>
              </p:sp>
            </p:grpSp>
            <p:grpSp>
              <p:nvGrpSpPr>
                <p:cNvPr id="604" name="Group 603"/>
                <p:cNvGrpSpPr/>
                <p:nvPr/>
              </p:nvGrpSpPr>
              <p:grpSpPr>
                <a:xfrm>
                  <a:off x="7473713" y="3600078"/>
                  <a:ext cx="1169965" cy="434717"/>
                  <a:chOff x="7473383" y="6105136"/>
                  <a:chExt cx="1169965" cy="434717"/>
                </a:xfrm>
              </p:grpSpPr>
              <p:grpSp>
                <p:nvGrpSpPr>
                  <p:cNvPr id="605" name="Group 604"/>
                  <p:cNvGrpSpPr/>
                  <p:nvPr/>
                </p:nvGrpSpPr>
                <p:grpSpPr>
                  <a:xfrm>
                    <a:off x="8414748" y="6105136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10" name="Oval 609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11" name="TextBox 610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C</a:t>
                      </a:r>
                    </a:p>
                  </p:txBody>
                </p:sp>
              </p:grpSp>
              <p:cxnSp>
                <p:nvCxnSpPr>
                  <p:cNvPr id="606" name="Straight Connector 605"/>
                  <p:cNvCxnSpPr/>
                  <p:nvPr/>
                </p:nvCxnSpPr>
                <p:spPr>
                  <a:xfrm flipV="1">
                    <a:off x="7473383" y="6143853"/>
                    <a:ext cx="0" cy="396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7" name="Straight Connector 606"/>
                  <p:cNvCxnSpPr/>
                  <p:nvPr/>
                </p:nvCxnSpPr>
                <p:spPr>
                  <a:xfrm rot="5400000" flipV="1">
                    <a:off x="7894117" y="6125853"/>
                    <a:ext cx="0" cy="82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8" name="Straight Connector 607"/>
                  <p:cNvCxnSpPr/>
                  <p:nvPr/>
                </p:nvCxnSpPr>
                <p:spPr>
                  <a:xfrm flipV="1">
                    <a:off x="8306991" y="6239432"/>
                    <a:ext cx="0" cy="28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9" name="Straight Connector 608"/>
                  <p:cNvCxnSpPr/>
                  <p:nvPr/>
                </p:nvCxnSpPr>
                <p:spPr>
                  <a:xfrm flipV="1">
                    <a:off x="8307021" y="6230870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Group 49"/>
                <p:cNvGrpSpPr/>
                <p:nvPr/>
              </p:nvGrpSpPr>
              <p:grpSpPr>
                <a:xfrm>
                  <a:off x="7744549" y="1669701"/>
                  <a:ext cx="586791" cy="326129"/>
                  <a:chOff x="7744549" y="1669701"/>
                  <a:chExt cx="586791" cy="326129"/>
                </a:xfrm>
              </p:grpSpPr>
              <p:grpSp>
                <p:nvGrpSpPr>
                  <p:cNvPr id="614" name="Group 613"/>
                  <p:cNvGrpSpPr/>
                  <p:nvPr/>
                </p:nvGrpSpPr>
                <p:grpSpPr>
                  <a:xfrm>
                    <a:off x="8102740" y="1669701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17" name="Oval 616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18" name="TextBox 617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p:txBody>
                </p:sp>
              </p:grpSp>
              <p:cxnSp>
                <p:nvCxnSpPr>
                  <p:cNvPr id="615" name="Straight Connector 614"/>
                  <p:cNvCxnSpPr/>
                  <p:nvPr/>
                </p:nvCxnSpPr>
                <p:spPr>
                  <a:xfrm flipH="1" flipV="1">
                    <a:off x="7746392" y="1774846"/>
                    <a:ext cx="360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16" name="Straight Connector 615"/>
                  <p:cNvCxnSpPr/>
                  <p:nvPr/>
                </p:nvCxnSpPr>
                <p:spPr>
                  <a:xfrm rot="5400000" flipH="1" flipV="1">
                    <a:off x="7636549" y="1887830"/>
                    <a:ext cx="216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9" name="Group 88"/>
              <p:cNvGrpSpPr/>
              <p:nvPr/>
            </p:nvGrpSpPr>
            <p:grpSpPr>
              <a:xfrm>
                <a:off x="5258598" y="1670902"/>
                <a:ext cx="1169965" cy="2353068"/>
                <a:chOff x="5258598" y="1670902"/>
                <a:chExt cx="1169965" cy="2353068"/>
              </a:xfrm>
            </p:grpSpPr>
            <p:grpSp>
              <p:nvGrpSpPr>
                <p:cNvPr id="502" name="Group 501"/>
                <p:cNvGrpSpPr/>
                <p:nvPr/>
              </p:nvGrpSpPr>
              <p:grpSpPr>
                <a:xfrm>
                  <a:off x="6037539" y="2143061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04" name="Oval 503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05" name="TextBox 504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C</a:t>
                    </a:r>
                  </a:p>
                </p:txBody>
              </p:sp>
            </p:grpSp>
            <p:grpSp>
              <p:nvGrpSpPr>
                <p:cNvPr id="596" name="Group 595"/>
                <p:cNvGrpSpPr/>
                <p:nvPr/>
              </p:nvGrpSpPr>
              <p:grpSpPr>
                <a:xfrm>
                  <a:off x="5258598" y="3589253"/>
                  <a:ext cx="1169965" cy="434717"/>
                  <a:chOff x="7473383" y="6105136"/>
                  <a:chExt cx="1169965" cy="434717"/>
                </a:xfrm>
              </p:grpSpPr>
              <p:grpSp>
                <p:nvGrpSpPr>
                  <p:cNvPr id="597" name="Group 596"/>
                  <p:cNvGrpSpPr/>
                  <p:nvPr/>
                </p:nvGrpSpPr>
                <p:grpSpPr>
                  <a:xfrm>
                    <a:off x="8414748" y="6105136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02" name="Oval 601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03" name="TextBox 602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C</a:t>
                      </a:r>
                    </a:p>
                  </p:txBody>
                </p:sp>
              </p:grpSp>
              <p:cxnSp>
                <p:nvCxnSpPr>
                  <p:cNvPr id="598" name="Straight Connector 597"/>
                  <p:cNvCxnSpPr/>
                  <p:nvPr/>
                </p:nvCxnSpPr>
                <p:spPr>
                  <a:xfrm flipV="1">
                    <a:off x="7473383" y="6143853"/>
                    <a:ext cx="0" cy="396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9" name="Straight Connector 598"/>
                  <p:cNvCxnSpPr/>
                  <p:nvPr/>
                </p:nvCxnSpPr>
                <p:spPr>
                  <a:xfrm rot="5400000" flipV="1">
                    <a:off x="7894117" y="6125853"/>
                    <a:ext cx="0" cy="82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0" name="Straight Connector 599"/>
                  <p:cNvCxnSpPr/>
                  <p:nvPr/>
                </p:nvCxnSpPr>
                <p:spPr>
                  <a:xfrm flipV="1">
                    <a:off x="8306991" y="6239432"/>
                    <a:ext cx="0" cy="28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1" name="Straight Connector 600"/>
                  <p:cNvCxnSpPr/>
                  <p:nvPr/>
                </p:nvCxnSpPr>
                <p:spPr>
                  <a:xfrm flipV="1">
                    <a:off x="8307021" y="6230870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19" name="Group 618"/>
                <p:cNvGrpSpPr/>
                <p:nvPr/>
              </p:nvGrpSpPr>
              <p:grpSpPr>
                <a:xfrm>
                  <a:off x="5541132" y="1670902"/>
                  <a:ext cx="586791" cy="326129"/>
                  <a:chOff x="7744549" y="1669701"/>
                  <a:chExt cx="586791" cy="326129"/>
                </a:xfrm>
              </p:grpSpPr>
              <p:grpSp>
                <p:nvGrpSpPr>
                  <p:cNvPr id="620" name="Group 619"/>
                  <p:cNvGrpSpPr/>
                  <p:nvPr/>
                </p:nvGrpSpPr>
                <p:grpSpPr>
                  <a:xfrm>
                    <a:off x="8102740" y="1669701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23" name="Oval 622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24" name="TextBox 623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p:txBody>
                </p:sp>
              </p:grpSp>
              <p:cxnSp>
                <p:nvCxnSpPr>
                  <p:cNvPr id="621" name="Straight Connector 620"/>
                  <p:cNvCxnSpPr/>
                  <p:nvPr/>
                </p:nvCxnSpPr>
                <p:spPr>
                  <a:xfrm flipH="1" flipV="1">
                    <a:off x="7746392" y="1774846"/>
                    <a:ext cx="360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2" name="Straight Connector 621"/>
                  <p:cNvCxnSpPr/>
                  <p:nvPr/>
                </p:nvCxnSpPr>
                <p:spPr>
                  <a:xfrm rot="5400000" flipH="1" flipV="1">
                    <a:off x="7636549" y="1887830"/>
                    <a:ext cx="216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8" name="Group 87"/>
              <p:cNvGrpSpPr/>
              <p:nvPr/>
            </p:nvGrpSpPr>
            <p:grpSpPr>
              <a:xfrm>
                <a:off x="7731560" y="4141765"/>
                <a:ext cx="699721" cy="2061591"/>
                <a:chOff x="7731560" y="4141765"/>
                <a:chExt cx="699721" cy="2061591"/>
              </a:xfrm>
            </p:grpSpPr>
            <p:grpSp>
              <p:nvGrpSpPr>
                <p:cNvPr id="49" name="Group 48"/>
                <p:cNvGrpSpPr/>
                <p:nvPr/>
              </p:nvGrpSpPr>
              <p:grpSpPr>
                <a:xfrm>
                  <a:off x="7886136" y="4141765"/>
                  <a:ext cx="545145" cy="714460"/>
                  <a:chOff x="7886136" y="4141765"/>
                  <a:chExt cx="545145" cy="714460"/>
                </a:xfrm>
              </p:grpSpPr>
              <p:grpSp>
                <p:nvGrpSpPr>
                  <p:cNvPr id="524" name="Group 523"/>
                  <p:cNvGrpSpPr/>
                  <p:nvPr/>
                </p:nvGrpSpPr>
                <p:grpSpPr>
                  <a:xfrm>
                    <a:off x="8087547" y="4176049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536" name="Oval 535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557" name="TextBox 556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C</a:t>
                      </a:r>
                    </a:p>
                  </p:txBody>
                </p:sp>
              </p:grpSp>
              <p:cxnSp>
                <p:nvCxnSpPr>
                  <p:cNvPr id="563" name="Straight Connector 562"/>
                  <p:cNvCxnSpPr/>
                  <p:nvPr/>
                </p:nvCxnSpPr>
                <p:spPr>
                  <a:xfrm rot="-2640000" flipV="1">
                    <a:off x="8020218" y="4496225"/>
                    <a:ext cx="0" cy="36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0" name="Straight Connector 569"/>
                  <p:cNvCxnSpPr/>
                  <p:nvPr/>
                </p:nvCxnSpPr>
                <p:spPr>
                  <a:xfrm flipV="1">
                    <a:off x="7899282" y="4289812"/>
                    <a:ext cx="180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1" name="Straight Connector 570"/>
                  <p:cNvCxnSpPr/>
                  <p:nvPr/>
                </p:nvCxnSpPr>
                <p:spPr>
                  <a:xfrm rot="13500000" flipV="1">
                    <a:off x="8341281" y="4051765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12" name="Straight Connector 611"/>
                  <p:cNvCxnSpPr/>
                  <p:nvPr/>
                </p:nvCxnSpPr>
                <p:spPr>
                  <a:xfrm flipV="1">
                    <a:off x="7886136" y="4278300"/>
                    <a:ext cx="0" cy="25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38" name="Group 637"/>
                <p:cNvGrpSpPr/>
                <p:nvPr/>
              </p:nvGrpSpPr>
              <p:grpSpPr>
                <a:xfrm>
                  <a:off x="7731560" y="5527600"/>
                  <a:ext cx="526452" cy="675756"/>
                  <a:chOff x="5512618" y="3017423"/>
                  <a:chExt cx="526452" cy="675756"/>
                </a:xfrm>
              </p:grpSpPr>
              <p:grpSp>
                <p:nvGrpSpPr>
                  <p:cNvPr id="639" name="Group 638"/>
                  <p:cNvGrpSpPr/>
                  <p:nvPr/>
                </p:nvGrpSpPr>
                <p:grpSpPr>
                  <a:xfrm>
                    <a:off x="5810470" y="3218605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43" name="Oval 642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44" name="TextBox 643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C</a:t>
                      </a:r>
                    </a:p>
                  </p:txBody>
                </p:sp>
              </p:grpSp>
              <p:cxnSp>
                <p:nvCxnSpPr>
                  <p:cNvPr id="640" name="Straight Connector 639"/>
                  <p:cNvCxnSpPr/>
                  <p:nvPr/>
                </p:nvCxnSpPr>
                <p:spPr>
                  <a:xfrm flipV="1">
                    <a:off x="5512618" y="3325483"/>
                    <a:ext cx="288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1" name="Straight Connector 640"/>
                  <p:cNvCxnSpPr/>
                  <p:nvPr/>
                </p:nvCxnSpPr>
                <p:spPr>
                  <a:xfrm flipV="1">
                    <a:off x="5914967" y="3441179"/>
                    <a:ext cx="0" cy="25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2" name="Straight Connector 641"/>
                  <p:cNvCxnSpPr/>
                  <p:nvPr/>
                </p:nvCxnSpPr>
                <p:spPr>
                  <a:xfrm>
                    <a:off x="5931540" y="3017423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93" name="Group 92"/>
              <p:cNvGrpSpPr/>
              <p:nvPr/>
            </p:nvGrpSpPr>
            <p:grpSpPr>
              <a:xfrm>
                <a:off x="4803812" y="1971916"/>
                <a:ext cx="973962" cy="1017258"/>
                <a:chOff x="4803812" y="1971916"/>
                <a:chExt cx="973962" cy="1017258"/>
              </a:xfrm>
            </p:grpSpPr>
            <p:grpSp>
              <p:nvGrpSpPr>
                <p:cNvPr id="649" name="Group 648"/>
                <p:cNvGrpSpPr/>
                <p:nvPr/>
              </p:nvGrpSpPr>
              <p:grpSpPr>
                <a:xfrm>
                  <a:off x="5549174" y="2148945"/>
                  <a:ext cx="228600" cy="314982"/>
                  <a:chOff x="7762728" y="2157236"/>
                  <a:chExt cx="228600" cy="314982"/>
                </a:xfrm>
              </p:grpSpPr>
              <p:grpSp>
                <p:nvGrpSpPr>
                  <p:cNvPr id="650" name="Group 649"/>
                  <p:cNvGrpSpPr/>
                  <p:nvPr/>
                </p:nvGrpSpPr>
                <p:grpSpPr>
                  <a:xfrm>
                    <a:off x="7762728" y="2157236"/>
                    <a:ext cx="228600" cy="228600"/>
                    <a:chOff x="2052262" y="2497823"/>
                    <a:chExt cx="228600" cy="228600"/>
                  </a:xfrm>
                </p:grpSpPr>
                <p:sp>
                  <p:nvSpPr>
                    <p:cNvPr id="652" name="Oval 651"/>
                    <p:cNvSpPr>
                      <a:spLocks noChangeAspect="1"/>
                    </p:cNvSpPr>
                    <p:nvPr/>
                  </p:nvSpPr>
                  <p:spPr>
                    <a:xfrm>
                      <a:off x="2052262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53" name="TextBox 652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</a:p>
                  </p:txBody>
                </p:sp>
              </p:grpSp>
              <p:cxnSp>
                <p:nvCxnSpPr>
                  <p:cNvPr id="651" name="Straight Connector 650"/>
                  <p:cNvCxnSpPr/>
                  <p:nvPr/>
                </p:nvCxnSpPr>
                <p:spPr>
                  <a:xfrm rot="5400000" flipH="1" flipV="1">
                    <a:off x="7793571" y="2418218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4" name="Group 53"/>
                <p:cNvGrpSpPr/>
                <p:nvPr/>
              </p:nvGrpSpPr>
              <p:grpSpPr>
                <a:xfrm>
                  <a:off x="4803812" y="1971916"/>
                  <a:ext cx="742027" cy="1017258"/>
                  <a:chOff x="4803812" y="1971916"/>
                  <a:chExt cx="742027" cy="1017258"/>
                </a:xfrm>
              </p:grpSpPr>
              <p:grpSp>
                <p:nvGrpSpPr>
                  <p:cNvPr id="654" name="Group 653"/>
                  <p:cNvGrpSpPr/>
                  <p:nvPr/>
                </p:nvGrpSpPr>
                <p:grpSpPr>
                  <a:xfrm>
                    <a:off x="4803812" y="214513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55" name="Oval 654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56" name="TextBox 655"/>
                    <p:cNvSpPr txBox="1"/>
                    <p:nvPr/>
                  </p:nvSpPr>
                  <p:spPr>
                    <a:xfrm>
                      <a:off x="2091640" y="2515072"/>
                      <a:ext cx="14908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</a:p>
                  </p:txBody>
                </p:sp>
              </p:grpSp>
              <p:cxnSp>
                <p:nvCxnSpPr>
                  <p:cNvPr id="657" name="Straight Connector 656"/>
                  <p:cNvCxnSpPr/>
                  <p:nvPr/>
                </p:nvCxnSpPr>
                <p:spPr>
                  <a:xfrm flipV="1">
                    <a:off x="4918112" y="2377174"/>
                    <a:ext cx="0" cy="61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8" name="Straight Connector 657"/>
                  <p:cNvCxnSpPr/>
                  <p:nvPr/>
                </p:nvCxnSpPr>
                <p:spPr>
                  <a:xfrm flipV="1">
                    <a:off x="5041839" y="2270401"/>
                    <a:ext cx="504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9" name="Straight Connector 658"/>
                  <p:cNvCxnSpPr/>
                  <p:nvPr/>
                </p:nvCxnSpPr>
                <p:spPr>
                  <a:xfrm>
                    <a:off x="4921381" y="1971916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95" name="Group 94"/>
              <p:cNvGrpSpPr/>
              <p:nvPr/>
            </p:nvGrpSpPr>
            <p:grpSpPr>
              <a:xfrm>
                <a:off x="7002247" y="1973266"/>
                <a:ext cx="989081" cy="1017258"/>
                <a:chOff x="7002247" y="1973266"/>
                <a:chExt cx="989081" cy="1017258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>
                  <a:off x="7762728" y="2157236"/>
                  <a:ext cx="228600" cy="314982"/>
                  <a:chOff x="7762728" y="2157236"/>
                  <a:chExt cx="228600" cy="314982"/>
                </a:xfrm>
              </p:grpSpPr>
              <p:grpSp>
                <p:nvGrpSpPr>
                  <p:cNvPr id="645" name="Group 644"/>
                  <p:cNvGrpSpPr/>
                  <p:nvPr/>
                </p:nvGrpSpPr>
                <p:grpSpPr>
                  <a:xfrm>
                    <a:off x="7762728" y="2157236"/>
                    <a:ext cx="228600" cy="228600"/>
                    <a:chOff x="2052262" y="2497823"/>
                    <a:chExt cx="228600" cy="228600"/>
                  </a:xfrm>
                </p:grpSpPr>
                <p:sp>
                  <p:nvSpPr>
                    <p:cNvPr id="646" name="Oval 645"/>
                    <p:cNvSpPr>
                      <a:spLocks noChangeAspect="1"/>
                    </p:cNvSpPr>
                    <p:nvPr/>
                  </p:nvSpPr>
                  <p:spPr>
                    <a:xfrm>
                      <a:off x="2052262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47" name="TextBox 646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</a:p>
                  </p:txBody>
                </p:sp>
              </p:grpSp>
              <p:cxnSp>
                <p:nvCxnSpPr>
                  <p:cNvPr id="648" name="Straight Connector 647"/>
                  <p:cNvCxnSpPr/>
                  <p:nvPr/>
                </p:nvCxnSpPr>
                <p:spPr>
                  <a:xfrm rot="5400000" flipH="1" flipV="1">
                    <a:off x="7793571" y="2418218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60" name="Group 659"/>
                <p:cNvGrpSpPr/>
                <p:nvPr/>
              </p:nvGrpSpPr>
              <p:grpSpPr>
                <a:xfrm>
                  <a:off x="7002247" y="1973266"/>
                  <a:ext cx="742027" cy="1017258"/>
                  <a:chOff x="4803812" y="1971916"/>
                  <a:chExt cx="742027" cy="1017258"/>
                </a:xfrm>
              </p:grpSpPr>
              <p:grpSp>
                <p:nvGrpSpPr>
                  <p:cNvPr id="661" name="Group 660"/>
                  <p:cNvGrpSpPr/>
                  <p:nvPr/>
                </p:nvGrpSpPr>
                <p:grpSpPr>
                  <a:xfrm>
                    <a:off x="4803812" y="214513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65" name="Oval 664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66" name="TextBox 665"/>
                    <p:cNvSpPr txBox="1"/>
                    <p:nvPr/>
                  </p:nvSpPr>
                  <p:spPr>
                    <a:xfrm>
                      <a:off x="2091640" y="2515072"/>
                      <a:ext cx="14908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</a:p>
                  </p:txBody>
                </p:sp>
              </p:grpSp>
              <p:cxnSp>
                <p:nvCxnSpPr>
                  <p:cNvPr id="662" name="Straight Connector 661"/>
                  <p:cNvCxnSpPr/>
                  <p:nvPr/>
                </p:nvCxnSpPr>
                <p:spPr>
                  <a:xfrm flipV="1">
                    <a:off x="4918112" y="2377174"/>
                    <a:ext cx="0" cy="61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3" name="Straight Connector 662"/>
                  <p:cNvCxnSpPr/>
                  <p:nvPr/>
                </p:nvCxnSpPr>
                <p:spPr>
                  <a:xfrm flipV="1">
                    <a:off x="5041839" y="2270401"/>
                    <a:ext cx="504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4" name="Straight Connector 663"/>
                  <p:cNvCxnSpPr/>
                  <p:nvPr/>
                </p:nvCxnSpPr>
                <p:spPr>
                  <a:xfrm>
                    <a:off x="4921381" y="1971916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Group 82"/>
              <p:cNvGrpSpPr/>
              <p:nvPr/>
            </p:nvGrpSpPr>
            <p:grpSpPr>
              <a:xfrm>
                <a:off x="9087960" y="1647979"/>
                <a:ext cx="404287" cy="497783"/>
                <a:chOff x="9087960" y="1647979"/>
                <a:chExt cx="404287" cy="497783"/>
              </a:xfrm>
            </p:grpSpPr>
            <p:grpSp>
              <p:nvGrpSpPr>
                <p:cNvPr id="436" name="Group 435"/>
                <p:cNvGrpSpPr/>
                <p:nvPr/>
              </p:nvGrpSpPr>
              <p:grpSpPr>
                <a:xfrm>
                  <a:off x="9263647" y="1731437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39" name="Oval 438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41" name="TextBox 440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FC</a:t>
                    </a:r>
                  </a:p>
                </p:txBody>
              </p:sp>
            </p:grpSp>
            <p:cxnSp>
              <p:nvCxnSpPr>
                <p:cNvPr id="684" name="Straight Connector 683"/>
                <p:cNvCxnSpPr/>
                <p:nvPr/>
              </p:nvCxnSpPr>
              <p:spPr>
                <a:xfrm flipV="1">
                  <a:off x="9096863" y="1837014"/>
                  <a:ext cx="180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Straight Connector 684"/>
                <p:cNvCxnSpPr/>
                <p:nvPr/>
              </p:nvCxnSpPr>
              <p:spPr>
                <a:xfrm flipV="1">
                  <a:off x="9087960" y="1647979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6" name="Straight Connector 685"/>
                <p:cNvCxnSpPr/>
                <p:nvPr/>
              </p:nvCxnSpPr>
              <p:spPr>
                <a:xfrm flipV="1">
                  <a:off x="9394210" y="1965762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2" name="Group 71"/>
              <p:cNvGrpSpPr/>
              <p:nvPr/>
            </p:nvGrpSpPr>
            <p:grpSpPr>
              <a:xfrm>
                <a:off x="2599092" y="3659146"/>
                <a:ext cx="532930" cy="758057"/>
                <a:chOff x="2599092" y="3659146"/>
                <a:chExt cx="532930" cy="758057"/>
              </a:xfrm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2599092" y="3838647"/>
                  <a:ext cx="532930" cy="578556"/>
                  <a:chOff x="2599092" y="3838647"/>
                  <a:chExt cx="532930" cy="578556"/>
                </a:xfrm>
              </p:grpSpPr>
              <p:grpSp>
                <p:nvGrpSpPr>
                  <p:cNvPr id="444" name="Group 443"/>
                  <p:cNvGrpSpPr/>
                  <p:nvPr/>
                </p:nvGrpSpPr>
                <p:grpSpPr>
                  <a:xfrm>
                    <a:off x="2599092" y="3838647"/>
                    <a:ext cx="532930" cy="577064"/>
                    <a:chOff x="2600081" y="4562192"/>
                    <a:chExt cx="532930" cy="577064"/>
                  </a:xfrm>
                </p:grpSpPr>
                <p:grpSp>
                  <p:nvGrpSpPr>
                    <p:cNvPr id="466" name="Group 465"/>
                    <p:cNvGrpSpPr/>
                    <p:nvPr/>
                  </p:nvGrpSpPr>
                  <p:grpSpPr>
                    <a:xfrm>
                      <a:off x="2600081" y="4562192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471" name="Oval 4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489" name="TextBox 488"/>
                      <p:cNvSpPr txBox="1"/>
                      <p:nvPr/>
                    </p:nvSpPr>
                    <p:spPr>
                      <a:xfrm>
                        <a:off x="2091640" y="2515072"/>
                        <a:ext cx="187552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FC</a:t>
                        </a:r>
                      </a:p>
                    </p:txBody>
                  </p:sp>
                </p:grpSp>
                <p:cxnSp>
                  <p:nvCxnSpPr>
                    <p:cNvPr id="467" name="Straight Connector 466"/>
                    <p:cNvCxnSpPr/>
                    <p:nvPr/>
                  </p:nvCxnSpPr>
                  <p:spPr>
                    <a:xfrm flipV="1">
                      <a:off x="3132687" y="4689256"/>
                      <a:ext cx="0" cy="450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68" name="Straight Connector 467"/>
                    <p:cNvCxnSpPr/>
                    <p:nvPr/>
                  </p:nvCxnSpPr>
                  <p:spPr>
                    <a:xfrm flipV="1">
                      <a:off x="2827011" y="4678528"/>
                      <a:ext cx="306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491" name="Straight Connector 490"/>
                  <p:cNvCxnSpPr/>
                  <p:nvPr/>
                </p:nvCxnSpPr>
                <p:spPr>
                  <a:xfrm flipV="1">
                    <a:off x="3016173" y="4417203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706188" y="3659146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73" name="Group 72"/>
          <p:cNvGrpSpPr/>
          <p:nvPr/>
        </p:nvGrpSpPr>
        <p:grpSpPr>
          <a:xfrm>
            <a:off x="2704083" y="3338221"/>
            <a:ext cx="801527" cy="1341668"/>
            <a:chOff x="2704083" y="3332905"/>
            <a:chExt cx="801527" cy="1341668"/>
          </a:xfrm>
        </p:grpSpPr>
        <p:cxnSp>
          <p:nvCxnSpPr>
            <p:cNvPr id="687" name="Straight Connector 686"/>
            <p:cNvCxnSpPr/>
            <p:nvPr/>
          </p:nvCxnSpPr>
          <p:spPr>
            <a:xfrm flipV="1">
              <a:off x="2925295" y="4674573"/>
              <a:ext cx="46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8" name="Group 687"/>
            <p:cNvGrpSpPr/>
            <p:nvPr/>
          </p:nvGrpSpPr>
          <p:grpSpPr>
            <a:xfrm>
              <a:off x="2704083" y="3332905"/>
              <a:ext cx="801527" cy="1341258"/>
              <a:chOff x="4230885" y="1971916"/>
              <a:chExt cx="801527" cy="1341258"/>
            </a:xfrm>
          </p:grpSpPr>
          <p:grpSp>
            <p:nvGrpSpPr>
              <p:cNvPr id="689" name="Group 688"/>
              <p:cNvGrpSpPr/>
              <p:nvPr/>
            </p:nvGrpSpPr>
            <p:grpSpPr>
              <a:xfrm>
                <a:off x="4803812" y="2145132"/>
                <a:ext cx="228600" cy="228600"/>
                <a:chOff x="2061689" y="2497823"/>
                <a:chExt cx="228600" cy="228600"/>
              </a:xfrm>
            </p:grpSpPr>
            <p:sp>
              <p:nvSpPr>
                <p:cNvPr id="693" name="Oval 69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FF339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94" name="TextBox 693"/>
                <p:cNvSpPr txBox="1"/>
                <p:nvPr/>
              </p:nvSpPr>
              <p:spPr>
                <a:xfrm>
                  <a:off x="2091640" y="2515072"/>
                  <a:ext cx="14908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IN" sz="1200" dirty="0">
                      <a:solidFill>
                        <a:srgbClr val="FF3399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</a:p>
              </p:txBody>
            </p:sp>
          </p:grpSp>
          <p:cxnSp>
            <p:nvCxnSpPr>
              <p:cNvPr id="690" name="Straight Connector 689"/>
              <p:cNvCxnSpPr/>
              <p:nvPr/>
            </p:nvCxnSpPr>
            <p:spPr>
              <a:xfrm flipV="1">
                <a:off x="4918112" y="2377174"/>
                <a:ext cx="0" cy="936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1" name="Straight Connector 690"/>
              <p:cNvCxnSpPr/>
              <p:nvPr/>
            </p:nvCxnSpPr>
            <p:spPr>
              <a:xfrm flipH="1" flipV="1">
                <a:off x="4230885" y="2274217"/>
                <a:ext cx="576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2" name="Straight Connector 691"/>
              <p:cNvCxnSpPr/>
              <p:nvPr/>
            </p:nvCxnSpPr>
            <p:spPr>
              <a:xfrm>
                <a:off x="4921381" y="1971916"/>
                <a:ext cx="0" cy="180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0" name="Group 69"/>
          <p:cNvGrpSpPr/>
          <p:nvPr/>
        </p:nvGrpSpPr>
        <p:grpSpPr>
          <a:xfrm>
            <a:off x="9291052" y="2145208"/>
            <a:ext cx="469563" cy="418704"/>
            <a:chOff x="9291052" y="2145208"/>
            <a:chExt cx="469563" cy="418704"/>
          </a:xfrm>
        </p:grpSpPr>
        <p:grpSp>
          <p:nvGrpSpPr>
            <p:cNvPr id="696" name="Group 695"/>
            <p:cNvGrpSpPr/>
            <p:nvPr/>
          </p:nvGrpSpPr>
          <p:grpSpPr>
            <a:xfrm>
              <a:off x="9291052" y="2145208"/>
              <a:ext cx="228600" cy="228600"/>
              <a:chOff x="2061689" y="2497823"/>
              <a:chExt cx="228600" cy="228600"/>
            </a:xfrm>
          </p:grpSpPr>
          <p:sp>
            <p:nvSpPr>
              <p:cNvPr id="700" name="Oval 699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701" name="TextBox 700"/>
              <p:cNvSpPr txBox="1"/>
              <p:nvPr/>
            </p:nvSpPr>
            <p:spPr>
              <a:xfrm>
                <a:off x="2091640" y="2515072"/>
                <a:ext cx="14908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</p:grpSp>
        <p:cxnSp>
          <p:nvCxnSpPr>
            <p:cNvPr id="703" name="Straight Connector 702"/>
            <p:cNvCxnSpPr/>
            <p:nvPr/>
          </p:nvCxnSpPr>
          <p:spPr>
            <a:xfrm flipV="1">
              <a:off x="9544615" y="2263892"/>
              <a:ext cx="21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Straight Connector 703"/>
            <p:cNvCxnSpPr/>
            <p:nvPr/>
          </p:nvCxnSpPr>
          <p:spPr>
            <a:xfrm flipV="1">
              <a:off x="9411759" y="2383912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4772492" y="2472574"/>
            <a:ext cx="3849354" cy="757610"/>
            <a:chOff x="4772492" y="2472574"/>
            <a:chExt cx="3849354" cy="757610"/>
          </a:xfrm>
        </p:grpSpPr>
        <p:cxnSp>
          <p:nvCxnSpPr>
            <p:cNvPr id="630" name="Straight Connector 629"/>
            <p:cNvCxnSpPr>
              <a:stCxn id="712" idx="1"/>
              <a:endCxn id="626" idx="7"/>
            </p:cNvCxnSpPr>
            <p:nvPr/>
          </p:nvCxnSpPr>
          <p:spPr>
            <a:xfrm flipH="1">
              <a:off x="4772492" y="2890224"/>
              <a:ext cx="1044000" cy="33996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5816483" y="2472574"/>
              <a:ext cx="2805363" cy="536668"/>
              <a:chOff x="5816483" y="2472574"/>
              <a:chExt cx="2805363" cy="536668"/>
            </a:xfrm>
          </p:grpSpPr>
          <p:grpSp>
            <p:nvGrpSpPr>
              <p:cNvPr id="74" name="Group 73"/>
              <p:cNvGrpSpPr/>
              <p:nvPr/>
            </p:nvGrpSpPr>
            <p:grpSpPr>
              <a:xfrm>
                <a:off x="5816483" y="2472574"/>
                <a:ext cx="2805363" cy="536668"/>
                <a:chOff x="5816483" y="2472574"/>
                <a:chExt cx="2805363" cy="536668"/>
              </a:xfrm>
            </p:grpSpPr>
            <p:grpSp>
              <p:nvGrpSpPr>
                <p:cNvPr id="710" name="Group 709"/>
                <p:cNvGrpSpPr/>
                <p:nvPr/>
              </p:nvGrpSpPr>
              <p:grpSpPr>
                <a:xfrm>
                  <a:off x="5816483" y="2780642"/>
                  <a:ext cx="235135" cy="228600"/>
                  <a:chOff x="2061689" y="2497823"/>
                  <a:chExt cx="235135" cy="228600"/>
                </a:xfrm>
              </p:grpSpPr>
              <p:sp>
                <p:nvSpPr>
                  <p:cNvPr id="711" name="Oval 710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FF3399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712" name="TextBox 711"/>
                  <p:cNvSpPr txBox="1"/>
                  <p:nvPr/>
                </p:nvSpPr>
                <p:spPr>
                  <a:xfrm>
                    <a:off x="2091640" y="2515072"/>
                    <a:ext cx="205184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FF33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C</a:t>
                    </a:r>
                  </a:p>
                </p:txBody>
              </p:sp>
            </p:grpSp>
            <p:cxnSp>
              <p:nvCxnSpPr>
                <p:cNvPr id="713" name="Straight Connector 712"/>
                <p:cNvCxnSpPr/>
                <p:nvPr/>
              </p:nvCxnSpPr>
              <p:spPr>
                <a:xfrm flipV="1">
                  <a:off x="6065846" y="2886574"/>
                  <a:ext cx="2556000" cy="0"/>
                </a:xfrm>
                <a:prstGeom prst="line">
                  <a:avLst/>
                </a:prstGeom>
                <a:ln w="6350">
                  <a:solidFill>
                    <a:srgbClr val="FF3399"/>
                  </a:solidFill>
                  <a:prstDash val="dash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4" name="Straight Connector 713"/>
                <p:cNvCxnSpPr/>
                <p:nvPr/>
              </p:nvCxnSpPr>
              <p:spPr>
                <a:xfrm flipV="1">
                  <a:off x="8614682" y="2472574"/>
                  <a:ext cx="0" cy="396000"/>
                </a:xfrm>
                <a:prstGeom prst="line">
                  <a:avLst/>
                </a:prstGeom>
                <a:ln w="6350">
                  <a:solidFill>
                    <a:srgbClr val="FF3399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15" name="Straight Connector 714"/>
              <p:cNvCxnSpPr/>
              <p:nvPr/>
            </p:nvCxnSpPr>
            <p:spPr>
              <a:xfrm>
                <a:off x="5937469" y="2617891"/>
                <a:ext cx="0" cy="180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6" name="Group 75"/>
          <p:cNvGrpSpPr/>
          <p:nvPr/>
        </p:nvGrpSpPr>
        <p:grpSpPr>
          <a:xfrm>
            <a:off x="6822399" y="1732894"/>
            <a:ext cx="1469232" cy="929670"/>
            <a:chOff x="6822399" y="1732894"/>
            <a:chExt cx="1469232" cy="929670"/>
          </a:xfrm>
        </p:grpSpPr>
        <p:grpSp>
          <p:nvGrpSpPr>
            <p:cNvPr id="681" name="Group 680"/>
            <p:cNvGrpSpPr/>
            <p:nvPr/>
          </p:nvGrpSpPr>
          <p:grpSpPr>
            <a:xfrm>
              <a:off x="7002251" y="1732894"/>
              <a:ext cx="235135" cy="228600"/>
              <a:chOff x="2061689" y="2497823"/>
              <a:chExt cx="235135" cy="228600"/>
            </a:xfrm>
          </p:grpSpPr>
          <p:sp>
            <p:nvSpPr>
              <p:cNvPr id="682" name="Oval 681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83" name="TextBox 682"/>
              <p:cNvSpPr txBox="1"/>
              <p:nvPr/>
            </p:nvSpPr>
            <p:spPr>
              <a:xfrm>
                <a:off x="2091640" y="2515072"/>
                <a:ext cx="205184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C</a:t>
                </a:r>
              </a:p>
            </p:txBody>
          </p:sp>
        </p:grpSp>
        <p:cxnSp>
          <p:nvCxnSpPr>
            <p:cNvPr id="705" name="Straight Connector 704"/>
            <p:cNvCxnSpPr/>
            <p:nvPr/>
          </p:nvCxnSpPr>
          <p:spPr>
            <a:xfrm flipV="1">
              <a:off x="7356466" y="1829862"/>
              <a:ext cx="0" cy="828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/>
            <p:nvPr/>
          </p:nvCxnSpPr>
          <p:spPr>
            <a:xfrm flipV="1">
              <a:off x="7355631" y="2662564"/>
              <a:ext cx="93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Straight Connector 707"/>
            <p:cNvCxnSpPr/>
            <p:nvPr/>
          </p:nvCxnSpPr>
          <p:spPr>
            <a:xfrm flipV="1">
              <a:off x="8287146" y="2481480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Straight Connector 708"/>
            <p:cNvCxnSpPr/>
            <p:nvPr/>
          </p:nvCxnSpPr>
          <p:spPr>
            <a:xfrm flipV="1">
              <a:off x="7252029" y="1826417"/>
              <a:ext cx="10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Straight Connector 715"/>
            <p:cNvCxnSpPr/>
            <p:nvPr/>
          </p:nvCxnSpPr>
          <p:spPr>
            <a:xfrm rot="16200000">
              <a:off x="6912399" y="1754809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5645437" y="3130148"/>
            <a:ext cx="343043" cy="716459"/>
            <a:chOff x="5645437" y="3130148"/>
            <a:chExt cx="343043" cy="716459"/>
          </a:xfrm>
        </p:grpSpPr>
        <p:grpSp>
          <p:nvGrpSpPr>
            <p:cNvPr id="613" name="Group 612"/>
            <p:cNvGrpSpPr/>
            <p:nvPr/>
          </p:nvGrpSpPr>
          <p:grpSpPr>
            <a:xfrm>
              <a:off x="5700674" y="3509591"/>
              <a:ext cx="228600" cy="337016"/>
              <a:chOff x="7762728" y="2157236"/>
              <a:chExt cx="228600" cy="337016"/>
            </a:xfrm>
          </p:grpSpPr>
          <p:grpSp>
            <p:nvGrpSpPr>
              <p:cNvPr id="721" name="Group 720"/>
              <p:cNvGrpSpPr/>
              <p:nvPr/>
            </p:nvGrpSpPr>
            <p:grpSpPr>
              <a:xfrm>
                <a:off x="7762728" y="2157236"/>
                <a:ext cx="228600" cy="228600"/>
                <a:chOff x="2052262" y="2497823"/>
                <a:chExt cx="228600" cy="228600"/>
              </a:xfrm>
            </p:grpSpPr>
            <p:sp>
              <p:nvSpPr>
                <p:cNvPr id="723" name="Oval 722"/>
                <p:cNvSpPr>
                  <a:spLocks noChangeAspect="1"/>
                </p:cNvSpPr>
                <p:nvPr/>
              </p:nvSpPr>
              <p:spPr>
                <a:xfrm>
                  <a:off x="2052262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724" name="TextBox 723"/>
                <p:cNvSpPr txBox="1"/>
                <p:nvPr/>
              </p:nvSpPr>
              <p:spPr>
                <a:xfrm>
                  <a:off x="2091640" y="2515072"/>
                  <a:ext cx="18755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C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C</a:t>
                  </a:r>
                </a:p>
              </p:txBody>
            </p:sp>
          </p:grpSp>
          <p:cxnSp>
            <p:nvCxnSpPr>
              <p:cNvPr id="722" name="Straight Connector 721"/>
              <p:cNvCxnSpPr/>
              <p:nvPr/>
            </p:nvCxnSpPr>
            <p:spPr>
              <a:xfrm rot="5400000" flipH="1" flipV="1">
                <a:off x="7760520" y="2440252"/>
                <a:ext cx="108000" cy="0"/>
              </a:xfrm>
              <a:prstGeom prst="line">
                <a:avLst/>
              </a:prstGeom>
              <a:ln w="6350">
                <a:solidFill>
                  <a:srgbClr val="CC33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25" name="Straight Connector 724"/>
            <p:cNvCxnSpPr/>
            <p:nvPr/>
          </p:nvCxnSpPr>
          <p:spPr>
            <a:xfrm rot="5400000" flipV="1">
              <a:off x="5706266" y="3401603"/>
              <a:ext cx="216000" cy="0"/>
            </a:xfrm>
            <a:prstGeom prst="line">
              <a:avLst/>
            </a:prstGeom>
            <a:ln w="6350">
              <a:solidFill>
                <a:srgbClr val="C00000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6" name="TextBox 725"/>
            <p:cNvSpPr txBox="1"/>
            <p:nvPr/>
          </p:nvSpPr>
          <p:spPr>
            <a:xfrm>
              <a:off x="5645437" y="3130148"/>
              <a:ext cx="34304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IN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P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20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5" name="Group 554"/>
          <p:cNvGrpSpPr/>
          <p:nvPr/>
        </p:nvGrpSpPr>
        <p:grpSpPr>
          <a:xfrm>
            <a:off x="2780922" y="4804579"/>
            <a:ext cx="2730878" cy="1429020"/>
            <a:chOff x="1612522" y="4804579"/>
            <a:chExt cx="2730878" cy="1429020"/>
          </a:xfrm>
        </p:grpSpPr>
        <p:grpSp>
          <p:nvGrpSpPr>
            <p:cNvPr id="438" name="Group 437"/>
            <p:cNvGrpSpPr/>
            <p:nvPr/>
          </p:nvGrpSpPr>
          <p:grpSpPr>
            <a:xfrm>
              <a:off x="1612522" y="4952254"/>
              <a:ext cx="2730878" cy="1281345"/>
              <a:chOff x="1612522" y="4952254"/>
              <a:chExt cx="2730878" cy="1281345"/>
            </a:xfrm>
          </p:grpSpPr>
          <p:sp>
            <p:nvSpPr>
              <p:cNvPr id="316" name="Text Box 125"/>
              <p:cNvSpPr txBox="1">
                <a:spLocks noChangeArrowheads="1"/>
              </p:cNvSpPr>
              <p:nvPr/>
            </p:nvSpPr>
            <p:spPr bwMode="auto">
              <a:xfrm>
                <a:off x="1612522" y="567713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b="0" dirty="0">
                    <a:latin typeface="Times New Roman" pitchFamily="18" charset="0"/>
                    <a:cs typeface="Times New Roman" pitchFamily="18" charset="0"/>
                  </a:rPr>
                  <a:t>Vaporize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13"/>
              <p:cNvGrpSpPr/>
              <p:nvPr/>
            </p:nvGrpSpPr>
            <p:grpSpPr>
              <a:xfrm>
                <a:off x="2199307" y="5429882"/>
                <a:ext cx="277914" cy="493106"/>
                <a:chOff x="2952751" y="3059332"/>
                <a:chExt cx="552450" cy="915768"/>
              </a:xfrm>
            </p:grpSpPr>
            <p:sp>
              <p:nvSpPr>
                <p:cNvPr id="18" name="AutoShape 102"/>
                <p:cNvSpPr>
                  <a:spLocks noChangeArrowheads="1"/>
                </p:cNvSpPr>
                <p:nvPr/>
              </p:nvSpPr>
              <p:spPr bwMode="auto">
                <a:xfrm>
                  <a:off x="2952751" y="3059332"/>
                  <a:ext cx="552450" cy="91576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79"/>
                <p:cNvSpPr>
                  <a:spLocks/>
                </p:cNvSpPr>
                <p:nvPr/>
              </p:nvSpPr>
              <p:spPr bwMode="auto">
                <a:xfrm flipV="1">
                  <a:off x="2956560" y="3810000"/>
                  <a:ext cx="548640" cy="76200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9" name="AutoShape 89"/>
              <p:cNvCxnSpPr>
                <a:cxnSpLocks noChangeShapeType="1"/>
              </p:cNvCxnSpPr>
              <p:nvPr/>
            </p:nvCxnSpPr>
            <p:spPr bwMode="auto">
              <a:xfrm>
                <a:off x="2322004" y="5143571"/>
                <a:ext cx="344996" cy="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cxnSp>
            <p:nvCxnSpPr>
              <p:cNvPr id="10" name="AutoShape 92"/>
              <p:cNvCxnSpPr>
                <a:cxnSpLocks noChangeShapeType="1"/>
              </p:cNvCxnSpPr>
              <p:nvPr/>
            </p:nvCxnSpPr>
            <p:spPr bwMode="auto">
              <a:xfrm>
                <a:off x="2322004" y="5143570"/>
                <a:ext cx="0" cy="288000"/>
              </a:xfrm>
              <a:prstGeom prst="straightConnector1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med" len="med"/>
              </a:ln>
            </p:spPr>
          </p:cxnSp>
          <p:cxnSp>
            <p:nvCxnSpPr>
              <p:cNvPr id="271" name="AutoShape 177"/>
              <p:cNvCxnSpPr>
                <a:cxnSpLocks noChangeShapeType="1"/>
              </p:cNvCxnSpPr>
              <p:nvPr/>
            </p:nvCxnSpPr>
            <p:spPr bwMode="auto">
              <a:xfrm rot="5400000" flipH="1">
                <a:off x="2181101" y="6076436"/>
                <a:ext cx="314326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/>
              </a:ln>
            </p:spPr>
          </p:cxnSp>
          <p:grpSp>
            <p:nvGrpSpPr>
              <p:cNvPr id="20" name="Group 25"/>
              <p:cNvGrpSpPr/>
              <p:nvPr/>
            </p:nvGrpSpPr>
            <p:grpSpPr>
              <a:xfrm>
                <a:off x="2667000" y="4969716"/>
                <a:ext cx="685800" cy="411163"/>
                <a:chOff x="4600575" y="2438400"/>
                <a:chExt cx="911225" cy="563563"/>
              </a:xfrm>
            </p:grpSpPr>
            <p:grpSp>
              <p:nvGrpSpPr>
                <p:cNvPr id="21" name="Group 445"/>
                <p:cNvGrpSpPr/>
                <p:nvPr/>
              </p:nvGrpSpPr>
              <p:grpSpPr>
                <a:xfrm>
                  <a:off x="4600575" y="2438400"/>
                  <a:ext cx="911225" cy="563563"/>
                  <a:chOff x="4600575" y="2438400"/>
                  <a:chExt cx="911225" cy="563563"/>
                </a:xfrm>
              </p:grpSpPr>
              <p:sp>
                <p:nvSpPr>
                  <p:cNvPr id="23" name="AutoShape 6"/>
                  <p:cNvSpPr>
                    <a:spLocks noChangeArrowheads="1"/>
                  </p:cNvSpPr>
                  <p:nvPr/>
                </p:nvSpPr>
                <p:spPr bwMode="auto">
                  <a:xfrm>
                    <a:off x="4600575" y="2525713"/>
                    <a:ext cx="911225" cy="363538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cxnSp>
                <p:nvCxnSpPr>
                  <p:cNvPr id="24" name="AutoShape 13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4697412" y="2443163"/>
                    <a:ext cx="1588" cy="55880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5" name="AutoShape 108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5427662" y="2438400"/>
                    <a:ext cx="0" cy="55721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sp>
              <p:nvSpPr>
                <p:cNvPr id="2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822073" y="2589293"/>
                  <a:ext cx="618185" cy="2306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100" b="0" dirty="0">
                      <a:latin typeface="Times New Roman" pitchFamily="18" charset="0"/>
                      <a:cs typeface="Times New Roman" pitchFamily="18" charset="0"/>
                    </a:rPr>
                    <a:t>FEHE</a:t>
                  </a:r>
                  <a:endParaRPr 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60" name="AutoShape 89"/>
              <p:cNvCxnSpPr>
                <a:cxnSpLocks noChangeShapeType="1"/>
              </p:cNvCxnSpPr>
              <p:nvPr/>
            </p:nvCxnSpPr>
            <p:spPr bwMode="auto">
              <a:xfrm>
                <a:off x="3995928" y="5152279"/>
                <a:ext cx="34747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61" name="AutoShape 89"/>
              <p:cNvCxnSpPr>
                <a:cxnSpLocks noChangeShapeType="1"/>
              </p:cNvCxnSpPr>
              <p:nvPr/>
            </p:nvCxnSpPr>
            <p:spPr bwMode="auto">
              <a:xfrm>
                <a:off x="3352800" y="5152279"/>
                <a:ext cx="301752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</p:cxnSp>
          <p:graphicFrame>
            <p:nvGraphicFramePr>
              <p:cNvPr id="27" name="Object 3"/>
              <p:cNvGraphicFramePr>
                <a:graphicFrameLocks noChangeAspect="1"/>
              </p:cNvGraphicFramePr>
              <p:nvPr/>
            </p:nvGraphicFramePr>
            <p:xfrm>
              <a:off x="3629025" y="4952254"/>
              <a:ext cx="409575" cy="3477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09766" imgH="501063" progId="Visio.Drawing.11">
                      <p:link updateAutomatic="1"/>
                    </p:oleObj>
                  </mc:Choice>
                  <mc:Fallback>
                    <p:oleObj name="Visio" r:id="rId2" imgW="409766" imgH="501063" progId="Visio.Drawing.11">
                      <p:link updateAutomatic="1"/>
                      <p:pic>
                        <p:nvPicPr>
                          <p:cNvPr id="27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29025" y="4952254"/>
                            <a:ext cx="409575" cy="347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0" name="AutoShape 178"/>
              <p:cNvCxnSpPr>
                <a:cxnSpLocks noChangeShapeType="1"/>
              </p:cNvCxnSpPr>
              <p:nvPr/>
            </p:nvCxnSpPr>
            <p:spPr bwMode="auto">
              <a:xfrm flipH="1" flipV="1">
                <a:off x="3847390" y="5284552"/>
                <a:ext cx="0" cy="360000"/>
              </a:xfrm>
              <a:prstGeom prst="straightConnector1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triangle" w="med" len="med"/>
              </a:ln>
              <a:scene3d>
                <a:camera prst="orthographicFront">
                  <a:rot lat="0" lon="0" rev="0"/>
                </a:camera>
                <a:lightRig rig="threePt" dir="t"/>
              </a:scene3d>
            </p:spPr>
          </p:cxnSp>
        </p:grpSp>
        <p:sp>
          <p:nvSpPr>
            <p:cNvPr id="469" name="Text Box 125"/>
            <p:cNvSpPr txBox="1">
              <a:spLocks noChangeArrowheads="1"/>
            </p:cNvSpPr>
            <p:nvPr/>
          </p:nvSpPr>
          <p:spPr bwMode="auto">
            <a:xfrm>
              <a:off x="3622247" y="4804579"/>
              <a:ext cx="658156" cy="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>
                  <a:latin typeface="Times New Roman" pitchFamily="18" charset="0"/>
                  <a:cs typeface="Times New Roman" pitchFamily="18" charset="0"/>
                </a:rPr>
                <a:t>Furnac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1" name="Group 590"/>
          <p:cNvGrpSpPr/>
          <p:nvPr/>
        </p:nvGrpSpPr>
        <p:grpSpPr>
          <a:xfrm>
            <a:off x="7378794" y="1635929"/>
            <a:ext cx="2378008" cy="2380174"/>
            <a:chOff x="6210394" y="1635929"/>
            <a:chExt cx="2378008" cy="2380174"/>
          </a:xfrm>
        </p:grpSpPr>
        <p:grpSp>
          <p:nvGrpSpPr>
            <p:cNvPr id="579" name="Group 578"/>
            <p:cNvGrpSpPr/>
            <p:nvPr/>
          </p:nvGrpSpPr>
          <p:grpSpPr>
            <a:xfrm>
              <a:off x="6210394" y="1635929"/>
              <a:ext cx="2378008" cy="2380174"/>
              <a:chOff x="6210394" y="1635929"/>
              <a:chExt cx="2378008" cy="2380174"/>
            </a:xfrm>
          </p:grpSpPr>
          <p:grpSp>
            <p:nvGrpSpPr>
              <p:cNvPr id="578" name="Group 577"/>
              <p:cNvGrpSpPr/>
              <p:nvPr/>
            </p:nvGrpSpPr>
            <p:grpSpPr>
              <a:xfrm>
                <a:off x="6210394" y="1635929"/>
                <a:ext cx="2378008" cy="2380174"/>
                <a:chOff x="6210394" y="1635929"/>
                <a:chExt cx="2378008" cy="2380174"/>
              </a:xfrm>
            </p:grpSpPr>
            <p:grpSp>
              <p:nvGrpSpPr>
                <p:cNvPr id="460" name="Group 459"/>
                <p:cNvGrpSpPr/>
                <p:nvPr/>
              </p:nvGrpSpPr>
              <p:grpSpPr>
                <a:xfrm>
                  <a:off x="6397165" y="3617972"/>
                  <a:ext cx="2189359" cy="398131"/>
                  <a:chOff x="6397165" y="3611148"/>
                  <a:chExt cx="2189359" cy="398131"/>
                </a:xfrm>
              </p:grpSpPr>
              <p:grpSp>
                <p:nvGrpSpPr>
                  <p:cNvPr id="151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37977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157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8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59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0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61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149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37189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150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36111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  <p:cxnSp>
                <p:nvCxnSpPr>
                  <p:cNvPr id="291" name="AutoShape 17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6804524" y="3915644"/>
                    <a:ext cx="1782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none" w="med" len="med"/>
                  </a:ln>
                </p:spPr>
              </p:cxnSp>
            </p:grpSp>
            <p:grpSp>
              <p:nvGrpSpPr>
                <p:cNvPr id="459" name="Group 458"/>
                <p:cNvGrpSpPr/>
                <p:nvPr/>
              </p:nvGrpSpPr>
              <p:grpSpPr>
                <a:xfrm>
                  <a:off x="6210394" y="2343264"/>
                  <a:ext cx="353943" cy="1387149"/>
                  <a:chOff x="6210394" y="2336440"/>
                  <a:chExt cx="353943" cy="1387149"/>
                </a:xfrm>
              </p:grpSpPr>
              <p:sp>
                <p:nvSpPr>
                  <p:cNvPr id="144" name="Freeform 48"/>
                  <p:cNvSpPr>
                    <a:spLocks/>
                  </p:cNvSpPr>
                  <p:nvPr/>
                </p:nvSpPr>
                <p:spPr bwMode="auto">
                  <a:xfrm>
                    <a:off x="6263723" y="23364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6" y="36168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8" name="TextBox 457"/>
                  <p:cNvSpPr txBox="1"/>
                  <p:nvPr/>
                </p:nvSpPr>
                <p:spPr>
                  <a:xfrm>
                    <a:off x="6210394" y="2739667"/>
                    <a:ext cx="353943" cy="529953"/>
                  </a:xfrm>
                  <a:prstGeom prst="rect">
                    <a:avLst/>
                  </a:prstGeom>
                  <a:noFill/>
                </p:spPr>
                <p:txBody>
                  <a:bodyPr vert="vert270" wrap="none" rtlCol="0">
                    <a:spAutoFit/>
                  </a:bodyPr>
                  <a:lstStyle/>
                  <a:p>
                    <a:r>
                      <a:rPr lang="en-IN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roduct</a:t>
                    </a:r>
                  </a:p>
                </p:txBody>
              </p:sp>
            </p:grpSp>
            <p:cxnSp>
              <p:nvCxnSpPr>
                <p:cNvPr id="162" name="AutoShape 41"/>
                <p:cNvCxnSpPr>
                  <a:cxnSpLocks noChangeShapeType="1"/>
                </p:cNvCxnSpPr>
                <p:nvPr/>
              </p:nvCxnSpPr>
              <p:spPr bwMode="auto">
                <a:xfrm flipH="1">
                  <a:off x="6970859" y="2333334"/>
                  <a:ext cx="0" cy="138434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grpSp>
              <p:nvGrpSpPr>
                <p:cNvPr id="163" name="Group 42"/>
                <p:cNvGrpSpPr>
                  <a:grpSpLocks/>
                </p:cNvGrpSpPr>
                <p:nvPr/>
              </p:nvGrpSpPr>
              <p:grpSpPr bwMode="auto">
                <a:xfrm>
                  <a:off x="6856160" y="2088593"/>
                  <a:ext cx="215118" cy="263580"/>
                  <a:chOff x="8460" y="5833"/>
                  <a:chExt cx="467" cy="575"/>
                </a:xfrm>
              </p:grpSpPr>
              <p:sp>
                <p:nvSpPr>
                  <p:cNvPr id="164" name="AutoShape 44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8492" y="5973"/>
                    <a:ext cx="403" cy="467"/>
                  </a:xfrm>
                  <a:prstGeom prst="flowChartDelay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5" name="AutoShape 4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8709" y="5833"/>
                    <a:ext cx="0" cy="14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143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6457452" y="1937640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39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6567233" y="2473574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 type="triangle"/>
                </a:ln>
              </p:spPr>
            </p:cxnSp>
            <p:grpSp>
              <p:nvGrpSpPr>
                <p:cNvPr id="174" name="Group 18"/>
                <p:cNvGrpSpPr>
                  <a:grpSpLocks/>
                </p:cNvGrpSpPr>
                <p:nvPr/>
              </p:nvGrpSpPr>
              <p:grpSpPr bwMode="auto">
                <a:xfrm>
                  <a:off x="6797491" y="1883864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180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81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182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3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84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479" name="Straight Connector 478"/>
                <p:cNvCxnSpPr/>
                <p:nvPr/>
              </p:nvCxnSpPr>
              <p:spPr bwMode="auto">
                <a:xfrm>
                  <a:off x="8588402" y="1635929"/>
                  <a:ext cx="0" cy="2278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none" w="med" len="med"/>
                </a:ln>
                <a:effectLst/>
              </p:spPr>
            </p:cxnSp>
          </p:grpSp>
          <p:sp>
            <p:nvSpPr>
              <p:cNvPr id="569" name="Freeform 179"/>
              <p:cNvSpPr>
                <a:spLocks/>
              </p:cNvSpPr>
              <p:nvPr/>
            </p:nvSpPr>
            <p:spPr bwMode="auto">
              <a:xfrm flipV="1">
                <a:off x="6862051" y="2244651"/>
                <a:ext cx="221275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8" name="Text Box 192"/>
            <p:cNvSpPr txBox="1">
              <a:spLocks noChangeArrowheads="1"/>
            </p:cNvSpPr>
            <p:nvPr/>
          </p:nvSpPr>
          <p:spPr bwMode="auto">
            <a:xfrm>
              <a:off x="7391400" y="2111103"/>
              <a:ext cx="4333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Text Box 192"/>
            <p:cNvSpPr txBox="1">
              <a:spLocks noChangeArrowheads="1"/>
            </p:cNvSpPr>
            <p:nvPr/>
          </p:nvSpPr>
          <p:spPr bwMode="auto">
            <a:xfrm>
              <a:off x="7481839" y="3581364"/>
              <a:ext cx="5334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49086"/>
          </a:xfrm>
        </p:spPr>
        <p:txBody>
          <a:bodyPr/>
          <a:lstStyle/>
          <a:p>
            <a:r>
              <a:rPr lang="en-IN" dirty="0"/>
              <a:t>Bottleneck: Furnace Duty</a:t>
            </a:r>
          </a:p>
        </p:txBody>
      </p:sp>
      <p:sp>
        <p:nvSpPr>
          <p:cNvPr id="303" name="Text Box 195"/>
          <p:cNvSpPr txBox="1">
            <a:spLocks noChangeArrowheads="1"/>
          </p:cNvSpPr>
          <p:nvPr/>
        </p:nvSpPr>
        <p:spPr bwMode="auto">
          <a:xfrm>
            <a:off x="1479108" y="1807607"/>
            <a:ext cx="1676399" cy="8822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kylation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→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12</a:t>
            </a:r>
          </a:p>
          <a:p>
            <a:pPr algn="l"/>
            <a:endParaRPr lang="en-US" sz="1400" baseline="-25000" dirty="0">
              <a:sym typeface="Wingdings" pitchFamily="2" charset="2"/>
            </a:endParaRPr>
          </a:p>
        </p:txBody>
      </p:sp>
      <p:grpSp>
        <p:nvGrpSpPr>
          <p:cNvPr id="556" name="Group 555"/>
          <p:cNvGrpSpPr/>
          <p:nvPr/>
        </p:nvGrpSpPr>
        <p:grpSpPr>
          <a:xfrm>
            <a:off x="4368800" y="2991322"/>
            <a:ext cx="5153936" cy="3522618"/>
            <a:chOff x="3200400" y="3001261"/>
            <a:chExt cx="5153936" cy="3522618"/>
          </a:xfrm>
        </p:grpSpPr>
        <p:grpSp>
          <p:nvGrpSpPr>
            <p:cNvPr id="456" name="Group 455"/>
            <p:cNvGrpSpPr/>
            <p:nvPr/>
          </p:nvGrpSpPr>
          <p:grpSpPr>
            <a:xfrm>
              <a:off x="6231339" y="4391640"/>
              <a:ext cx="2122997" cy="2132239"/>
              <a:chOff x="6231339" y="4391640"/>
              <a:chExt cx="2122997" cy="2132239"/>
            </a:xfrm>
          </p:grpSpPr>
          <p:grpSp>
            <p:nvGrpSpPr>
              <p:cNvPr id="448" name="Group 447"/>
              <p:cNvGrpSpPr/>
              <p:nvPr/>
            </p:nvGrpSpPr>
            <p:grpSpPr>
              <a:xfrm>
                <a:off x="6267174" y="4391640"/>
                <a:ext cx="2087162" cy="2132239"/>
                <a:chOff x="6267174" y="4391640"/>
                <a:chExt cx="2087162" cy="2132239"/>
              </a:xfrm>
            </p:grpSpPr>
            <p:grpSp>
              <p:nvGrpSpPr>
                <p:cNvPr id="443" name="Group 442"/>
                <p:cNvGrpSpPr/>
                <p:nvPr/>
              </p:nvGrpSpPr>
              <p:grpSpPr>
                <a:xfrm>
                  <a:off x="6397165" y="6125748"/>
                  <a:ext cx="480852" cy="398131"/>
                  <a:chOff x="6397165" y="6125748"/>
                  <a:chExt cx="480852" cy="398131"/>
                </a:xfrm>
              </p:grpSpPr>
              <p:grpSp>
                <p:nvGrpSpPr>
                  <p:cNvPr id="92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6539810" y="6312307"/>
                    <a:ext cx="338207" cy="211572"/>
                    <a:chOff x="8010" y="5387"/>
                    <a:chExt cx="735" cy="461"/>
                  </a:xfrm>
                </p:grpSpPr>
                <p:sp>
                  <p:nvSpPr>
                    <p:cNvPr id="98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8152" y="5401"/>
                      <a:ext cx="432" cy="432"/>
                    </a:xfrm>
                    <a:custGeom>
                      <a:avLst/>
                      <a:gdLst>
                        <a:gd name="T0" fmla="*/ 0 w 2177"/>
                        <a:gd name="T1" fmla="*/ 43 h 2177"/>
                        <a:gd name="T2" fmla="*/ 43 w 2177"/>
                        <a:gd name="T3" fmla="*/ 0 h 2177"/>
                        <a:gd name="T4" fmla="*/ 86 w 2177"/>
                        <a:gd name="T5" fmla="*/ 43 h 2177"/>
                        <a:gd name="T6" fmla="*/ 86 w 2177"/>
                        <a:gd name="T7" fmla="*/ 43 h 2177"/>
                        <a:gd name="T8" fmla="*/ 43 w 2177"/>
                        <a:gd name="T9" fmla="*/ 86 h 2177"/>
                        <a:gd name="T10" fmla="*/ 0 w 2177"/>
                        <a:gd name="T11" fmla="*/ 43 h 217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177"/>
                        <a:gd name="T19" fmla="*/ 0 h 2177"/>
                        <a:gd name="T20" fmla="*/ 2177 w 2177"/>
                        <a:gd name="T21" fmla="*/ 2177 h 217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177" h="2177">
                          <a:moveTo>
                            <a:pt x="0" y="1089"/>
                          </a:moveTo>
                          <a:cubicBezTo>
                            <a:pt x="0" y="487"/>
                            <a:pt x="487" y="0"/>
                            <a:pt x="1089" y="0"/>
                          </a:cubicBezTo>
                          <a:cubicBezTo>
                            <a:pt x="1690" y="0"/>
                            <a:pt x="2177" y="487"/>
                            <a:pt x="2177" y="1089"/>
                          </a:cubicBezTo>
                          <a:cubicBezTo>
                            <a:pt x="2177" y="1089"/>
                            <a:pt x="2177" y="1089"/>
                            <a:pt x="2177" y="1089"/>
                          </a:cubicBezTo>
                          <a:cubicBezTo>
                            <a:pt x="2177" y="1690"/>
                            <a:pt x="1690" y="2177"/>
                            <a:pt x="1089" y="2177"/>
                          </a:cubicBezTo>
                          <a:cubicBezTo>
                            <a:pt x="487" y="2177"/>
                            <a:pt x="0" y="1690"/>
                            <a:pt x="0" y="1089"/>
                          </a:cubicBezTo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9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010" y="5387"/>
                      <a:ext cx="735" cy="461"/>
                      <a:chOff x="8010" y="5387"/>
                      <a:chExt cx="735" cy="461"/>
                    </a:xfrm>
                  </p:grpSpPr>
                  <p:cxnSp>
                    <p:nvCxnSpPr>
                      <p:cNvPr id="100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010" y="5625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1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8235" y="5387"/>
                        <a:ext cx="510" cy="223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102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8235" y="5610"/>
                        <a:ext cx="27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cxnSp>
                <p:nvCxnSpPr>
                  <p:cNvPr id="90" name="AutoShape 6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6397165" y="6233599"/>
                    <a:ext cx="204765" cy="184724"/>
                  </a:xfrm>
                  <a:prstGeom prst="bentConnector3">
                    <a:avLst>
                      <a:gd name="adj1" fmla="val 2954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</p:cxnSp>
              <p:cxnSp>
                <p:nvCxnSpPr>
                  <p:cNvPr id="91" name="AutoShape 64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6536359" y="6125748"/>
                    <a:ext cx="165652" cy="198492"/>
                  </a:xfrm>
                  <a:prstGeom prst="bentConnector3">
                    <a:avLst>
                      <a:gd name="adj1" fmla="val -449"/>
                    </a:avLst>
                  </a:prstGeom>
                  <a:noFill/>
                  <a:ln w="12700">
                    <a:solidFill>
                      <a:srgbClr val="000000"/>
                    </a:solidFill>
                    <a:miter lim="800000"/>
                    <a:headEnd/>
                    <a:tailEnd type="triangle" w="med" len="med"/>
                  </a:ln>
                </p:spPr>
              </p:cxnSp>
            </p:grpSp>
            <p:grpSp>
              <p:nvGrpSpPr>
                <p:cNvPr id="442" name="Group 441"/>
                <p:cNvGrpSpPr/>
                <p:nvPr/>
              </p:nvGrpSpPr>
              <p:grpSpPr>
                <a:xfrm>
                  <a:off x="6267174" y="4851040"/>
                  <a:ext cx="290548" cy="1387149"/>
                  <a:chOff x="6267174" y="4851040"/>
                  <a:chExt cx="290548" cy="1387149"/>
                </a:xfrm>
              </p:grpSpPr>
              <p:sp>
                <p:nvSpPr>
                  <p:cNvPr id="85" name="Freeform 48"/>
                  <p:cNvSpPr>
                    <a:spLocks/>
                  </p:cNvSpPr>
                  <p:nvPr/>
                </p:nvSpPr>
                <p:spPr bwMode="auto">
                  <a:xfrm>
                    <a:off x="6272432" y="4851040"/>
                    <a:ext cx="285290" cy="1387149"/>
                  </a:xfrm>
                  <a:custGeom>
                    <a:avLst/>
                    <a:gdLst>
                      <a:gd name="T0" fmla="*/ 0 w 1270"/>
                      <a:gd name="T1" fmla="*/ 215 h 6414"/>
                      <a:gd name="T2" fmla="*/ 29 w 1270"/>
                      <a:gd name="T3" fmla="*/ 227 h 6414"/>
                      <a:gd name="T4" fmla="*/ 48 w 1270"/>
                      <a:gd name="T5" fmla="*/ 215 h 6414"/>
                      <a:gd name="T6" fmla="*/ 48 w 1270"/>
                      <a:gd name="T7" fmla="*/ 215 h 6414"/>
                      <a:gd name="T8" fmla="*/ 48 w 1270"/>
                      <a:gd name="T9" fmla="*/ 12 h 6414"/>
                      <a:gd name="T10" fmla="*/ 20 w 1270"/>
                      <a:gd name="T11" fmla="*/ 1 h 6414"/>
                      <a:gd name="T12" fmla="*/ 0 w 1270"/>
                      <a:gd name="T13" fmla="*/ 12 h 6414"/>
                      <a:gd name="T14" fmla="*/ 0 w 1270"/>
                      <a:gd name="T15" fmla="*/ 12 h 6414"/>
                      <a:gd name="T16" fmla="*/ 0 w 1270"/>
                      <a:gd name="T17" fmla="*/ 215 h 641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70"/>
                      <a:gd name="T28" fmla="*/ 0 h 6414"/>
                      <a:gd name="T29" fmla="*/ 1270 w 1270"/>
                      <a:gd name="T30" fmla="*/ 6414 h 641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70" h="6414">
                        <a:moveTo>
                          <a:pt x="0" y="6064"/>
                        </a:moveTo>
                        <a:cubicBezTo>
                          <a:pt x="64" y="6274"/>
                          <a:pt x="400" y="6414"/>
                          <a:pt x="751" y="6376"/>
                        </a:cubicBezTo>
                        <a:cubicBezTo>
                          <a:pt x="1015" y="6347"/>
                          <a:pt x="1222" y="6223"/>
                          <a:pt x="1270" y="6064"/>
                        </a:cubicBezTo>
                        <a:lnTo>
                          <a:pt x="1270" y="350"/>
                        </a:lnTo>
                        <a:cubicBezTo>
                          <a:pt x="1206" y="140"/>
                          <a:pt x="870" y="0"/>
                          <a:pt x="520" y="38"/>
                        </a:cubicBezTo>
                        <a:cubicBezTo>
                          <a:pt x="255" y="67"/>
                          <a:pt x="48" y="191"/>
                          <a:pt x="0" y="350"/>
                        </a:cubicBezTo>
                        <a:lnTo>
                          <a:pt x="0" y="606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Freeform 179"/>
                  <p:cNvSpPr>
                    <a:spLocks/>
                  </p:cNvSpPr>
                  <p:nvPr/>
                </p:nvSpPr>
                <p:spPr bwMode="auto">
                  <a:xfrm flipV="1">
                    <a:off x="6267174" y="6131485"/>
                    <a:ext cx="275681" cy="33043"/>
                  </a:xfrm>
                  <a:custGeom>
                    <a:avLst/>
                    <a:gdLst>
                      <a:gd name="T0" fmla="*/ 0 w 384"/>
                      <a:gd name="T1" fmla="*/ 48 h 48"/>
                      <a:gd name="T2" fmla="*/ 106 w 384"/>
                      <a:gd name="T3" fmla="*/ 0 h 48"/>
                      <a:gd name="T4" fmla="*/ 264 w 384"/>
                      <a:gd name="T5" fmla="*/ 48 h 48"/>
                      <a:gd name="T6" fmla="*/ 423 w 384"/>
                      <a:gd name="T7" fmla="*/ 0 h 4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84"/>
                      <a:gd name="T13" fmla="*/ 0 h 48"/>
                      <a:gd name="T14" fmla="*/ 384 w 384"/>
                      <a:gd name="T15" fmla="*/ 48 h 4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84" h="48">
                        <a:moveTo>
                          <a:pt x="0" y="48"/>
                        </a:moveTo>
                        <a:cubicBezTo>
                          <a:pt x="28" y="24"/>
                          <a:pt x="56" y="0"/>
                          <a:pt x="96" y="0"/>
                        </a:cubicBezTo>
                        <a:cubicBezTo>
                          <a:pt x="136" y="0"/>
                          <a:pt x="192" y="48"/>
                          <a:pt x="240" y="48"/>
                        </a:cubicBezTo>
                        <a:cubicBezTo>
                          <a:pt x="288" y="48"/>
                          <a:pt x="360" y="8"/>
                          <a:pt x="384" y="0"/>
                        </a:cubicBezTo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7" name="Group 446"/>
                <p:cNvGrpSpPr/>
                <p:nvPr/>
              </p:nvGrpSpPr>
              <p:grpSpPr>
                <a:xfrm>
                  <a:off x="6403491" y="4391640"/>
                  <a:ext cx="1376266" cy="587904"/>
                  <a:chOff x="6403491" y="4391640"/>
                  <a:chExt cx="1376266" cy="587904"/>
                </a:xfrm>
              </p:grpSpPr>
              <p:grpSp>
                <p:nvGrpSpPr>
                  <p:cNvPr id="446" name="Group 445"/>
                  <p:cNvGrpSpPr/>
                  <p:nvPr/>
                </p:nvGrpSpPr>
                <p:grpSpPr>
                  <a:xfrm>
                    <a:off x="6403491" y="4391640"/>
                    <a:ext cx="732207" cy="587904"/>
                    <a:chOff x="6403491" y="4391640"/>
                    <a:chExt cx="732207" cy="587904"/>
                  </a:xfrm>
                </p:grpSpPr>
                <p:grpSp>
                  <p:nvGrpSpPr>
                    <p:cNvPr id="111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97491" y="4391640"/>
                      <a:ext cx="338207" cy="211572"/>
                      <a:chOff x="8010" y="5387"/>
                      <a:chExt cx="735" cy="461"/>
                    </a:xfrm>
                  </p:grpSpPr>
                  <p:sp>
                    <p:nvSpPr>
                      <p:cNvPr id="11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2" y="5401"/>
                        <a:ext cx="432" cy="432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8" name="Group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010" y="5387"/>
                        <a:ext cx="735" cy="461"/>
                        <a:chOff x="8010" y="5387"/>
                        <a:chExt cx="735" cy="461"/>
                      </a:xfrm>
                    </p:grpSpPr>
                    <p:cxnSp>
                      <p:nvCxnSpPr>
                        <p:cNvPr id="119" name="AutoShape 21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010" y="5625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0" name="AutoShape 22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V="1">
                          <a:off x="8235" y="5387"/>
                          <a:ext cx="510" cy="2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  <p:cxnSp>
                      <p:nvCxnSpPr>
                        <p:cNvPr id="121" name="AutoShape 23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 flipH="1" flipV="1">
                          <a:off x="8235" y="5610"/>
                          <a:ext cx="27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2" name="AutoShape 39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6549013" y="4977248"/>
                      <a:ext cx="43200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</p:cxnSp>
                <p:grpSp>
                  <p:nvGrpSpPr>
                    <p:cNvPr id="445" name="Group 444"/>
                    <p:cNvGrpSpPr/>
                    <p:nvPr/>
                  </p:nvGrpSpPr>
                  <p:grpSpPr>
                    <a:xfrm>
                      <a:off x="6856160" y="4588538"/>
                      <a:ext cx="215118" cy="391006"/>
                      <a:chOff x="6856160" y="4588538"/>
                      <a:chExt cx="215118" cy="391006"/>
                    </a:xfrm>
                  </p:grpSpPr>
                  <p:cxnSp>
                    <p:nvCxnSpPr>
                      <p:cNvPr id="103" name="AutoShape 41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>
                        <a:off x="6979568" y="4841110"/>
                        <a:ext cx="0" cy="13843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grpSp>
                    <p:nvGrpSpPr>
                      <p:cNvPr id="104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56160" y="4588538"/>
                        <a:ext cx="215118" cy="291079"/>
                        <a:chOff x="8460" y="5816"/>
                        <a:chExt cx="467" cy="635"/>
                      </a:xfrm>
                    </p:grpSpPr>
                    <p:sp>
                      <p:nvSpPr>
                        <p:cNvPr id="105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8492" y="6016"/>
                          <a:ext cx="403" cy="467"/>
                        </a:xfrm>
                        <a:prstGeom prst="flowChartDelay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cxnSp>
                      <p:nvCxnSpPr>
                        <p:cNvPr id="106" name="AutoShape 46"/>
                        <p:cNvCxnSpPr>
                          <a:cxnSpLocks noChangeShapeType="1"/>
                        </p:cNvCxnSpPr>
                        <p:nvPr/>
                      </p:nvCxnSpPr>
                      <p:spPr bwMode="auto">
                        <a:xfrm>
                          <a:off x="8709" y="5816"/>
                          <a:ext cx="0" cy="23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</p:cxnSp>
                  </p:grpSp>
                </p:grpSp>
                <p:cxnSp>
                  <p:nvCxnSpPr>
                    <p:cNvPr id="84" name="AutoShape 47"/>
                    <p:cNvCxnSpPr>
                      <a:cxnSpLocks noChangeShapeType="1"/>
                    </p:cNvCxnSpPr>
                    <p:nvPr/>
                  </p:nvCxnSpPr>
                  <p:spPr bwMode="auto">
                    <a:xfrm rot="16200000">
                      <a:off x="6457452" y="4445416"/>
                      <a:ext cx="356826" cy="464747"/>
                    </a:xfrm>
                    <a:prstGeom prst="bentConnector3">
                      <a:avLst>
                        <a:gd name="adj1" fmla="val 99611"/>
                      </a:avLst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</p:cxnSp>
                <p:sp>
                  <p:nvSpPr>
                    <p:cNvPr id="69" name="Freeform 179"/>
                    <p:cNvSpPr>
                      <a:spLocks/>
                    </p:cNvSpPr>
                    <p:nvPr/>
                  </p:nvSpPr>
                  <p:spPr bwMode="auto">
                    <a:xfrm flipV="1">
                      <a:off x="6852566" y="4780777"/>
                      <a:ext cx="221275" cy="33043"/>
                    </a:xfrm>
                    <a:custGeom>
                      <a:avLst/>
                      <a:gdLst>
                        <a:gd name="T0" fmla="*/ 0 w 384"/>
                        <a:gd name="T1" fmla="*/ 48 h 48"/>
                        <a:gd name="T2" fmla="*/ 106 w 384"/>
                        <a:gd name="T3" fmla="*/ 0 h 48"/>
                        <a:gd name="T4" fmla="*/ 264 w 384"/>
                        <a:gd name="T5" fmla="*/ 48 h 48"/>
                        <a:gd name="T6" fmla="*/ 423 w 384"/>
                        <a:gd name="T7" fmla="*/ 0 h 4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4"/>
                        <a:gd name="T13" fmla="*/ 0 h 48"/>
                        <a:gd name="T14" fmla="*/ 384 w 384"/>
                        <a:gd name="T15" fmla="*/ 48 h 48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4" h="48">
                          <a:moveTo>
                            <a:pt x="0" y="48"/>
                          </a:moveTo>
                          <a:cubicBezTo>
                            <a:pt x="28" y="24"/>
                            <a:pt x="56" y="0"/>
                            <a:pt x="96" y="0"/>
                          </a:cubicBezTo>
                          <a:cubicBezTo>
                            <a:pt x="136" y="0"/>
                            <a:pt x="192" y="48"/>
                            <a:pt x="240" y="48"/>
                          </a:cubicBezTo>
                          <a:cubicBezTo>
                            <a:pt x="288" y="48"/>
                            <a:pt x="360" y="8"/>
                            <a:pt x="384" y="0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cxnSp>
                <p:nvCxnSpPr>
                  <p:cNvPr id="256" name="AutoShape 1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7059757" y="4735757"/>
                    <a:ext cx="72000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</p:cxnSp>
            </p:grpSp>
            <p:cxnSp>
              <p:nvCxnSpPr>
                <p:cNvPr id="264" name="AutoShape 13"/>
                <p:cNvCxnSpPr>
                  <a:cxnSpLocks noChangeShapeType="1"/>
                </p:cNvCxnSpPr>
                <p:nvPr/>
              </p:nvCxnSpPr>
              <p:spPr bwMode="auto">
                <a:xfrm>
                  <a:off x="6797491" y="6429391"/>
                  <a:ext cx="1278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none" w="med" len="med"/>
                </a:ln>
              </p:spPr>
            </p:cxnSp>
            <p:sp>
              <p:nvSpPr>
                <p:cNvPr id="331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7439936" y="4408853"/>
                  <a:ext cx="914400" cy="36933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nt</a:t>
                  </a:r>
                  <a:endParaRPr lang="en-US" sz="1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4" name="TextBox 453"/>
              <p:cNvSpPr txBox="1"/>
              <p:nvPr/>
            </p:nvSpPr>
            <p:spPr>
              <a:xfrm>
                <a:off x="6231339" y="5321067"/>
                <a:ext cx="353943" cy="420949"/>
              </a:xfrm>
              <a:prstGeom prst="rect">
                <a:avLst/>
              </a:prstGeom>
              <a:noFill/>
            </p:spPr>
            <p:txBody>
              <a:bodyPr vert="vert270" wrap="none" rtlCol="0">
                <a:spAutoFit/>
              </a:bodyPr>
              <a:lstStyle/>
              <a:p>
                <a:r>
                  <a:rPr lang="en-I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rge</a:t>
                </a:r>
              </a:p>
            </p:txBody>
          </p:sp>
        </p:grpSp>
        <p:grpSp>
          <p:nvGrpSpPr>
            <p:cNvPr id="449" name="Group 448"/>
            <p:cNvGrpSpPr/>
            <p:nvPr/>
          </p:nvGrpSpPr>
          <p:grpSpPr>
            <a:xfrm>
              <a:off x="3200400" y="3001261"/>
              <a:ext cx="4876800" cy="3421987"/>
              <a:chOff x="3200400" y="3001261"/>
              <a:chExt cx="4876800" cy="3421987"/>
            </a:xfrm>
          </p:grpSpPr>
          <p:cxnSp>
            <p:nvCxnSpPr>
              <p:cNvPr id="250" name="Straight Connector 249"/>
              <p:cNvCxnSpPr/>
              <p:nvPr/>
            </p:nvCxnSpPr>
            <p:spPr bwMode="auto">
              <a:xfrm flipV="1">
                <a:off x="8069249" y="4263248"/>
                <a:ext cx="0" cy="2160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1" name="Straight Connector 250"/>
              <p:cNvCxnSpPr/>
              <p:nvPr/>
            </p:nvCxnSpPr>
            <p:spPr bwMode="auto">
              <a:xfrm flipH="1">
                <a:off x="3200400" y="4251096"/>
                <a:ext cx="48768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2" name="Straight Connector 251"/>
              <p:cNvCxnSpPr/>
              <p:nvPr/>
            </p:nvCxnSpPr>
            <p:spPr bwMode="auto">
              <a:xfrm flipV="1">
                <a:off x="3200400" y="3001261"/>
                <a:ext cx="0" cy="1242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27" name="AutoShape 74"/>
              <p:cNvCxnSpPr>
                <a:cxnSpLocks noChangeShapeType="1"/>
              </p:cNvCxnSpPr>
              <p:nvPr/>
            </p:nvCxnSpPr>
            <p:spPr bwMode="auto">
              <a:xfrm>
                <a:off x="3200400" y="3001261"/>
                <a:ext cx="8382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592" name="Group 591"/>
          <p:cNvGrpSpPr/>
          <p:nvPr/>
        </p:nvGrpSpPr>
        <p:grpSpPr>
          <a:xfrm>
            <a:off x="2116583" y="1647079"/>
            <a:ext cx="4538217" cy="3963217"/>
            <a:chOff x="948183" y="1647079"/>
            <a:chExt cx="4538217" cy="3963217"/>
          </a:xfrm>
        </p:grpSpPr>
        <p:grpSp>
          <p:nvGrpSpPr>
            <p:cNvPr id="478" name="Group 477"/>
            <p:cNvGrpSpPr/>
            <p:nvPr/>
          </p:nvGrpSpPr>
          <p:grpSpPr>
            <a:xfrm>
              <a:off x="948183" y="1647079"/>
              <a:ext cx="4538217" cy="3962400"/>
              <a:chOff x="948183" y="1647079"/>
              <a:chExt cx="4538217" cy="3962400"/>
            </a:xfrm>
          </p:grpSpPr>
          <p:cxnSp>
            <p:nvCxnSpPr>
              <p:cNvPr id="286" name="Straight Connector 285"/>
              <p:cNvCxnSpPr/>
              <p:nvPr/>
            </p:nvCxnSpPr>
            <p:spPr bwMode="auto">
              <a:xfrm flipH="1">
                <a:off x="1828800" y="1647079"/>
                <a:ext cx="36576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437" name="Group 436"/>
              <p:cNvGrpSpPr/>
              <p:nvPr/>
            </p:nvGrpSpPr>
            <p:grpSpPr>
              <a:xfrm>
                <a:off x="948183" y="1647079"/>
                <a:ext cx="1828105" cy="3962400"/>
                <a:chOff x="948183" y="1647079"/>
                <a:chExt cx="1828105" cy="3962400"/>
              </a:xfrm>
            </p:grpSpPr>
            <p:cxnSp>
              <p:nvCxnSpPr>
                <p:cNvPr id="272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14450" y="4152073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0" name="AutoShape 178"/>
                <p:cNvCxnSpPr>
                  <a:cxnSpLocks noChangeShapeType="1"/>
                </p:cNvCxnSpPr>
                <p:nvPr/>
              </p:nvCxnSpPr>
              <p:spPr bwMode="auto">
                <a:xfrm>
                  <a:off x="1333500" y="4883992"/>
                  <a:ext cx="503238" cy="1587"/>
                </a:xfrm>
                <a:prstGeom prst="straightConnector1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287" name="Straight Connector 286"/>
                <p:cNvCxnSpPr/>
                <p:nvPr/>
              </p:nvCxnSpPr>
              <p:spPr bwMode="auto">
                <a:xfrm>
                  <a:off x="1828800" y="1647079"/>
                  <a:ext cx="0" cy="25146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288" name="Straight Connector 287"/>
                <p:cNvCxnSpPr/>
                <p:nvPr/>
              </p:nvCxnSpPr>
              <p:spPr bwMode="auto">
                <a:xfrm>
                  <a:off x="1828800" y="4161679"/>
                  <a:ext cx="0" cy="14478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1895064" y="1647079"/>
                  <a:ext cx="881224" cy="26161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en-US" sz="11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cycle C</a:t>
                  </a:r>
                  <a:r>
                    <a:rPr lang="en-US" sz="1100" b="0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sz="1100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6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948183" y="3953791"/>
                  <a:ext cx="433387" cy="3667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7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984018" y="4686272"/>
                  <a:ext cx="433388" cy="3667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r>
                    <a:rPr lang="en-US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7" name="AutoShape 178"/>
            <p:cNvCxnSpPr>
              <a:cxnSpLocks noChangeShapeType="1"/>
            </p:cNvCxnSpPr>
            <p:nvPr/>
          </p:nvCxnSpPr>
          <p:spPr bwMode="auto">
            <a:xfrm>
              <a:off x="1828801" y="5610296"/>
              <a:ext cx="378205" cy="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90" name="Group 589"/>
          <p:cNvGrpSpPr/>
          <p:nvPr/>
        </p:nvGrpSpPr>
        <p:grpSpPr>
          <a:xfrm>
            <a:off x="5164328" y="1647079"/>
            <a:ext cx="2252154" cy="2362200"/>
            <a:chOff x="3995928" y="1647079"/>
            <a:chExt cx="2252154" cy="2362200"/>
          </a:xfrm>
        </p:grpSpPr>
        <p:sp>
          <p:nvSpPr>
            <p:cNvPr id="222" name="Freeform 53"/>
            <p:cNvSpPr>
              <a:spLocks/>
            </p:cNvSpPr>
            <p:nvPr/>
          </p:nvSpPr>
          <p:spPr bwMode="auto">
            <a:xfrm>
              <a:off x="4395352" y="3804132"/>
              <a:ext cx="198783" cy="198263"/>
            </a:xfrm>
            <a:custGeom>
              <a:avLst/>
              <a:gdLst>
                <a:gd name="T0" fmla="*/ 0 w 2177"/>
                <a:gd name="T1" fmla="*/ 43 h 2177"/>
                <a:gd name="T2" fmla="*/ 43 w 2177"/>
                <a:gd name="T3" fmla="*/ 0 h 2177"/>
                <a:gd name="T4" fmla="*/ 86 w 2177"/>
                <a:gd name="T5" fmla="*/ 43 h 2177"/>
                <a:gd name="T6" fmla="*/ 86 w 2177"/>
                <a:gd name="T7" fmla="*/ 43 h 2177"/>
                <a:gd name="T8" fmla="*/ 43 w 2177"/>
                <a:gd name="T9" fmla="*/ 86 h 2177"/>
                <a:gd name="T10" fmla="*/ 0 w 2177"/>
                <a:gd name="T11" fmla="*/ 43 h 2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7"/>
                <a:gd name="T19" fmla="*/ 0 h 2177"/>
                <a:gd name="T20" fmla="*/ 2177 w 2177"/>
                <a:gd name="T21" fmla="*/ 2177 h 21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7" h="2177">
                  <a:moveTo>
                    <a:pt x="0" y="1089"/>
                  </a:moveTo>
                  <a:cubicBezTo>
                    <a:pt x="0" y="487"/>
                    <a:pt x="487" y="0"/>
                    <a:pt x="1089" y="0"/>
                  </a:cubicBezTo>
                  <a:cubicBezTo>
                    <a:pt x="1690" y="0"/>
                    <a:pt x="2177" y="487"/>
                    <a:pt x="2177" y="1089"/>
                  </a:cubicBezTo>
                  <a:cubicBezTo>
                    <a:pt x="2177" y="1089"/>
                    <a:pt x="2177" y="1089"/>
                    <a:pt x="2177" y="1089"/>
                  </a:cubicBezTo>
                  <a:cubicBezTo>
                    <a:pt x="2177" y="1690"/>
                    <a:pt x="1690" y="2177"/>
                    <a:pt x="1089" y="2177"/>
                  </a:cubicBezTo>
                  <a:cubicBezTo>
                    <a:pt x="487" y="2177"/>
                    <a:pt x="0" y="1690"/>
                    <a:pt x="0" y="1089"/>
                  </a:cubicBezTo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7" name="Group 456"/>
            <p:cNvGrpSpPr/>
            <p:nvPr/>
          </p:nvGrpSpPr>
          <p:grpSpPr>
            <a:xfrm>
              <a:off x="4053924" y="1647079"/>
              <a:ext cx="2194158" cy="2362200"/>
              <a:chOff x="4053924" y="1647079"/>
              <a:chExt cx="2194158" cy="2362200"/>
            </a:xfrm>
          </p:grpSpPr>
          <p:grpSp>
            <p:nvGrpSpPr>
              <p:cNvPr id="453" name="Group 452"/>
              <p:cNvGrpSpPr/>
              <p:nvPr/>
            </p:nvGrpSpPr>
            <p:grpSpPr>
              <a:xfrm>
                <a:off x="4187366" y="2999629"/>
                <a:ext cx="2060716" cy="1009650"/>
                <a:chOff x="4187366" y="2999629"/>
                <a:chExt cx="2060716" cy="1009650"/>
              </a:xfrm>
            </p:grpSpPr>
            <p:cxnSp>
              <p:nvCxnSpPr>
                <p:cNvPr id="198" name="AutoShape 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4585967" y="2999629"/>
                  <a:ext cx="925834" cy="911552"/>
                </a:xfrm>
                <a:prstGeom prst="bentConnector3">
                  <a:avLst>
                    <a:gd name="adj1" fmla="val 100068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grpSp>
              <p:nvGrpSpPr>
                <p:cNvPr id="223" name="Group 54"/>
                <p:cNvGrpSpPr>
                  <a:grpSpLocks/>
                </p:cNvGrpSpPr>
                <p:nvPr/>
              </p:nvGrpSpPr>
              <p:grpSpPr bwMode="auto">
                <a:xfrm>
                  <a:off x="4330011" y="3797707"/>
                  <a:ext cx="338207" cy="211572"/>
                  <a:chOff x="8010" y="5387"/>
                  <a:chExt cx="735" cy="461"/>
                </a:xfrm>
              </p:grpSpPr>
              <p:cxnSp>
                <p:nvCxnSpPr>
                  <p:cNvPr id="224" name="AutoShape 5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010" y="5625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5" name="AutoShape 5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235" y="5387"/>
                    <a:ext cx="510" cy="223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26" name="AutoShape 57"/>
                  <p:cNvCxnSpPr>
                    <a:cxnSpLocks noChangeShapeType="1"/>
                  </p:cNvCxnSpPr>
                  <p:nvPr/>
                </p:nvCxnSpPr>
                <p:spPr bwMode="auto">
                  <a:xfrm flipH="1" flipV="1">
                    <a:off x="8235" y="5610"/>
                    <a:ext cx="270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  <p:cxnSp>
              <p:nvCxnSpPr>
                <p:cNvPr id="214" name="AutoShape 63"/>
                <p:cNvCxnSpPr>
                  <a:cxnSpLocks noChangeShapeType="1"/>
                </p:cNvCxnSpPr>
                <p:nvPr/>
              </p:nvCxnSpPr>
              <p:spPr bwMode="auto">
                <a:xfrm>
                  <a:off x="4187366" y="3718999"/>
                  <a:ext cx="204765" cy="184724"/>
                </a:xfrm>
                <a:prstGeom prst="bentConnector3">
                  <a:avLst>
                    <a:gd name="adj1" fmla="val 2954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215" name="AutoShape 64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4326560" y="3611148"/>
                  <a:ext cx="165652" cy="198492"/>
                </a:xfrm>
                <a:prstGeom prst="bentConnector3">
                  <a:avLst>
                    <a:gd name="adj1" fmla="val -449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00" name="AutoShape 74"/>
                <p:cNvCxnSpPr>
                  <a:cxnSpLocks noChangeShapeType="1"/>
                </p:cNvCxnSpPr>
                <p:nvPr/>
              </p:nvCxnSpPr>
              <p:spPr bwMode="auto">
                <a:xfrm>
                  <a:off x="5517938" y="2999840"/>
                  <a:ext cx="730144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" name="Group 449"/>
              <p:cNvGrpSpPr/>
              <p:nvPr/>
            </p:nvGrpSpPr>
            <p:grpSpPr>
              <a:xfrm>
                <a:off x="4053924" y="2343264"/>
                <a:ext cx="285290" cy="1387149"/>
                <a:chOff x="4053924" y="2336440"/>
                <a:chExt cx="285290" cy="1387149"/>
              </a:xfrm>
            </p:grpSpPr>
            <p:sp>
              <p:nvSpPr>
                <p:cNvPr id="209" name="Freeform 48"/>
                <p:cNvSpPr>
                  <a:spLocks/>
                </p:cNvSpPr>
                <p:nvPr/>
              </p:nvSpPr>
              <p:spPr bwMode="auto">
                <a:xfrm>
                  <a:off x="4053924" y="2336440"/>
                  <a:ext cx="285290" cy="1387149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79"/>
                <p:cNvSpPr>
                  <a:spLocks/>
                </p:cNvSpPr>
                <p:nvPr/>
              </p:nvSpPr>
              <p:spPr bwMode="auto">
                <a:xfrm flipV="1">
                  <a:off x="4057374" y="3616885"/>
                  <a:ext cx="275681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2" name="Group 451"/>
              <p:cNvGrpSpPr/>
              <p:nvPr/>
            </p:nvGrpSpPr>
            <p:grpSpPr>
              <a:xfrm>
                <a:off x="4193692" y="1877040"/>
                <a:ext cx="1299374" cy="595464"/>
                <a:chOff x="4193692" y="1877040"/>
                <a:chExt cx="1299374" cy="595464"/>
              </a:xfrm>
            </p:grpSpPr>
            <p:cxnSp>
              <p:nvCxnSpPr>
                <p:cNvPr id="201" name="AutoShape 15"/>
                <p:cNvCxnSpPr>
                  <a:cxnSpLocks noChangeShapeType="1"/>
                </p:cNvCxnSpPr>
                <p:nvPr/>
              </p:nvCxnSpPr>
              <p:spPr bwMode="auto">
                <a:xfrm>
                  <a:off x="4341066" y="2471357"/>
                  <a:ext cx="1152000" cy="114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triangle"/>
                  <a:tailEnd/>
                </a:ln>
              </p:spPr>
            </p:cxnSp>
            <p:grpSp>
              <p:nvGrpSpPr>
                <p:cNvPr id="239" name="Group 18"/>
                <p:cNvGrpSpPr>
                  <a:grpSpLocks/>
                </p:cNvGrpSpPr>
                <p:nvPr/>
              </p:nvGrpSpPr>
              <p:grpSpPr bwMode="auto">
                <a:xfrm>
                  <a:off x="4587692" y="1877040"/>
                  <a:ext cx="338207" cy="211572"/>
                  <a:chOff x="8010" y="5387"/>
                  <a:chExt cx="735" cy="461"/>
                </a:xfrm>
              </p:grpSpPr>
              <p:sp>
                <p:nvSpPr>
                  <p:cNvPr id="245" name="Freeform 19"/>
                  <p:cNvSpPr>
                    <a:spLocks/>
                  </p:cNvSpPr>
                  <p:nvPr/>
                </p:nvSpPr>
                <p:spPr bwMode="auto">
                  <a:xfrm>
                    <a:off x="8152" y="5401"/>
                    <a:ext cx="432" cy="432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4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8010" y="5387"/>
                    <a:ext cx="735" cy="461"/>
                    <a:chOff x="8010" y="5387"/>
                    <a:chExt cx="735" cy="461"/>
                  </a:xfrm>
                </p:grpSpPr>
                <p:cxnSp>
                  <p:nvCxnSpPr>
                    <p:cNvPr id="247" name="AutoShape 21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010" y="5625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8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8235" y="5387"/>
                      <a:ext cx="510" cy="223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249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H="1" flipV="1">
                      <a:off x="8235" y="5610"/>
                      <a:ext cx="270" cy="0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grpSp>
              <p:nvGrpSpPr>
                <p:cNvPr id="451" name="Group 450"/>
                <p:cNvGrpSpPr/>
                <p:nvPr/>
              </p:nvGrpSpPr>
              <p:grpSpPr>
                <a:xfrm>
                  <a:off x="4646361" y="2081728"/>
                  <a:ext cx="215118" cy="383216"/>
                  <a:chOff x="4646361" y="2081728"/>
                  <a:chExt cx="215118" cy="383216"/>
                </a:xfrm>
              </p:grpSpPr>
              <p:cxnSp>
                <p:nvCxnSpPr>
                  <p:cNvPr id="227" name="AutoShape 41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761060" y="2326510"/>
                    <a:ext cx="0" cy="138434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grpSp>
                <p:nvGrpSpPr>
                  <p:cNvPr id="228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4646361" y="2081728"/>
                    <a:ext cx="215118" cy="246157"/>
                    <a:chOff x="8460" y="5833"/>
                    <a:chExt cx="467" cy="537"/>
                  </a:xfrm>
                </p:grpSpPr>
                <p:sp>
                  <p:nvSpPr>
                    <p:cNvPr id="229" name="AutoShape 44"/>
                    <p:cNvSpPr>
                      <a:spLocks noChangeArrowheads="1"/>
                    </p:cNvSpPr>
                    <p:nvPr/>
                  </p:nvSpPr>
                  <p:spPr bwMode="auto">
                    <a:xfrm rot="16200000">
                      <a:off x="8492" y="5935"/>
                      <a:ext cx="403" cy="467"/>
                    </a:xfrm>
                    <a:prstGeom prst="flowChartDelay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cxnSp>
                  <p:nvCxnSpPr>
                    <p:cNvPr id="230" name="AutoShape 46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8709" y="5833"/>
                      <a:ext cx="0" cy="144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208" name="AutoShape 47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4247653" y="1930816"/>
                  <a:ext cx="356826" cy="464747"/>
                </a:xfrm>
                <a:prstGeom prst="bentConnector3">
                  <a:avLst>
                    <a:gd name="adj1" fmla="val 99611"/>
                  </a:avLst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</p:cxnSp>
            <p:sp>
              <p:nvSpPr>
                <p:cNvPr id="187" name="Freeform 179"/>
                <p:cNvSpPr>
                  <a:spLocks/>
                </p:cNvSpPr>
                <p:nvPr/>
              </p:nvSpPr>
              <p:spPr bwMode="auto">
                <a:xfrm flipV="1">
                  <a:off x="4645866" y="2240062"/>
                  <a:ext cx="221275" cy="33043"/>
                </a:xfrm>
                <a:custGeom>
                  <a:avLst/>
                  <a:gdLst>
                    <a:gd name="T0" fmla="*/ 0 w 384"/>
                    <a:gd name="T1" fmla="*/ 48 h 48"/>
                    <a:gd name="T2" fmla="*/ 106 w 384"/>
                    <a:gd name="T3" fmla="*/ 0 h 48"/>
                    <a:gd name="T4" fmla="*/ 264 w 384"/>
                    <a:gd name="T5" fmla="*/ 48 h 48"/>
                    <a:gd name="T6" fmla="*/ 423 w 384"/>
                    <a:gd name="T7" fmla="*/ 0 h 4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48"/>
                    <a:gd name="T14" fmla="*/ 384 w 384"/>
                    <a:gd name="T15" fmla="*/ 48 h 4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48">
                      <a:moveTo>
                        <a:pt x="0" y="48"/>
                      </a:moveTo>
                      <a:cubicBezTo>
                        <a:pt x="28" y="24"/>
                        <a:pt x="56" y="0"/>
                        <a:pt x="96" y="0"/>
                      </a:cubicBezTo>
                      <a:cubicBezTo>
                        <a:pt x="136" y="0"/>
                        <a:pt x="192" y="48"/>
                        <a:pt x="240" y="48"/>
                      </a:cubicBezTo>
                      <a:cubicBezTo>
                        <a:pt x="288" y="48"/>
                        <a:pt x="360" y="8"/>
                        <a:pt x="384" y="0"/>
                      </a:cubicBez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285" name="Straight Connector 284"/>
              <p:cNvCxnSpPr/>
              <p:nvPr/>
            </p:nvCxnSpPr>
            <p:spPr bwMode="auto">
              <a:xfrm flipV="1">
                <a:off x="5486400" y="1647079"/>
                <a:ext cx="0" cy="827598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455" name="TextBox 454"/>
            <p:cNvSpPr txBox="1"/>
            <p:nvPr/>
          </p:nvSpPr>
          <p:spPr>
            <a:xfrm>
              <a:off x="3995928" y="2694446"/>
              <a:ext cx="353943" cy="545983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I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ycle</a:t>
              </a:r>
            </a:p>
          </p:txBody>
        </p:sp>
      </p:grpSp>
      <p:grpSp>
        <p:nvGrpSpPr>
          <p:cNvPr id="559" name="Group 558"/>
          <p:cNvGrpSpPr/>
          <p:nvPr/>
        </p:nvGrpSpPr>
        <p:grpSpPr>
          <a:xfrm>
            <a:off x="4301967" y="1189300"/>
            <a:ext cx="3152786" cy="1801838"/>
            <a:chOff x="3133567" y="1189300"/>
            <a:chExt cx="3152786" cy="1801838"/>
          </a:xfrm>
        </p:grpSpPr>
        <p:cxnSp>
          <p:nvCxnSpPr>
            <p:cNvPr id="501" name="Straight Connector 500"/>
            <p:cNvCxnSpPr/>
            <p:nvPr/>
          </p:nvCxnSpPr>
          <p:spPr bwMode="auto">
            <a:xfrm flipH="1">
              <a:off x="3196594" y="1297775"/>
              <a:ext cx="27648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 bwMode="auto">
            <a:xfrm>
              <a:off x="3196594" y="1300446"/>
              <a:ext cx="0" cy="288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30" name="Group 529"/>
            <p:cNvGrpSpPr/>
            <p:nvPr/>
          </p:nvGrpSpPr>
          <p:grpSpPr>
            <a:xfrm>
              <a:off x="5883010" y="1189300"/>
              <a:ext cx="403343" cy="212358"/>
              <a:chOff x="4182071" y="5883946"/>
              <a:chExt cx="403343" cy="212358"/>
            </a:xfrm>
          </p:grpSpPr>
          <p:sp>
            <p:nvSpPr>
              <p:cNvPr id="531" name="Freeform 19"/>
              <p:cNvSpPr>
                <a:spLocks/>
              </p:cNvSpPr>
              <p:nvPr/>
            </p:nvSpPr>
            <p:spPr bwMode="auto">
              <a:xfrm>
                <a:off x="4268102" y="5883946"/>
                <a:ext cx="237067" cy="198333"/>
              </a:xfrm>
              <a:custGeom>
                <a:avLst/>
                <a:gdLst>
                  <a:gd name="T0" fmla="*/ 0 w 2177"/>
                  <a:gd name="T1" fmla="*/ 43 h 2177"/>
                  <a:gd name="T2" fmla="*/ 43 w 2177"/>
                  <a:gd name="T3" fmla="*/ 0 h 2177"/>
                  <a:gd name="T4" fmla="*/ 86 w 2177"/>
                  <a:gd name="T5" fmla="*/ 43 h 2177"/>
                  <a:gd name="T6" fmla="*/ 86 w 2177"/>
                  <a:gd name="T7" fmla="*/ 43 h 2177"/>
                  <a:gd name="T8" fmla="*/ 43 w 2177"/>
                  <a:gd name="T9" fmla="*/ 86 h 2177"/>
                  <a:gd name="T10" fmla="*/ 0 w 2177"/>
                  <a:gd name="T11" fmla="*/ 43 h 21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7"/>
                  <a:gd name="T19" fmla="*/ 0 h 2177"/>
                  <a:gd name="T20" fmla="*/ 2177 w 2177"/>
                  <a:gd name="T21" fmla="*/ 2177 h 21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7" h="2177">
                    <a:moveTo>
                      <a:pt x="0" y="1089"/>
                    </a:moveTo>
                    <a:cubicBezTo>
                      <a:pt x="0" y="487"/>
                      <a:pt x="487" y="0"/>
                      <a:pt x="1089" y="0"/>
                    </a:cubicBezTo>
                    <a:cubicBezTo>
                      <a:pt x="1690" y="0"/>
                      <a:pt x="2177" y="487"/>
                      <a:pt x="2177" y="1089"/>
                    </a:cubicBezTo>
                    <a:cubicBezTo>
                      <a:pt x="2177" y="1089"/>
                      <a:pt x="2177" y="1089"/>
                      <a:pt x="2177" y="1089"/>
                    </a:cubicBezTo>
                    <a:cubicBezTo>
                      <a:pt x="2177" y="1690"/>
                      <a:pt x="1690" y="2177"/>
                      <a:pt x="1089" y="2177"/>
                    </a:cubicBezTo>
                    <a:cubicBezTo>
                      <a:pt x="487" y="2177"/>
                      <a:pt x="0" y="1690"/>
                      <a:pt x="0" y="1089"/>
                    </a:cubicBezTo>
                  </a:path>
                </a:pathLst>
              </a:cu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32" name="Group 48"/>
              <p:cNvGrpSpPr/>
              <p:nvPr/>
            </p:nvGrpSpPr>
            <p:grpSpPr>
              <a:xfrm>
                <a:off x="4182071" y="5884654"/>
                <a:ext cx="403343" cy="211650"/>
                <a:chOff x="4960938" y="1817053"/>
                <a:chExt cx="466725" cy="292739"/>
              </a:xfrm>
            </p:grpSpPr>
            <p:cxnSp>
              <p:nvCxnSpPr>
                <p:cNvPr id="533" name="AutoShape 2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960938" y="1952261"/>
                  <a:ext cx="319302" cy="157531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4" name="AutoShape 23"/>
                <p:cNvCxnSpPr>
                  <a:cxnSpLocks noChangeShapeType="1"/>
                </p:cNvCxnSpPr>
                <p:nvPr/>
              </p:nvCxnSpPr>
              <p:spPr bwMode="auto">
                <a:xfrm flipV="1">
                  <a:off x="5103813" y="1817053"/>
                  <a:ext cx="323850" cy="141605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35" name="AutoShape 24"/>
                <p:cNvCxnSpPr>
                  <a:cxnSpLocks noChangeShapeType="1"/>
                </p:cNvCxnSpPr>
                <p:nvPr/>
              </p:nvCxnSpPr>
              <p:spPr bwMode="auto">
                <a:xfrm flipH="1">
                  <a:off x="5103813" y="1952261"/>
                  <a:ext cx="188302" cy="6397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cxnSp>
          <p:nvCxnSpPr>
            <p:cNvPr id="538" name="Straight Connector 537"/>
            <p:cNvCxnSpPr/>
            <p:nvPr/>
          </p:nvCxnSpPr>
          <p:spPr bwMode="auto">
            <a:xfrm>
              <a:off x="3199909" y="1731138"/>
              <a:ext cx="0" cy="126000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39" name="Left Bracket 538"/>
            <p:cNvSpPr>
              <a:spLocks noChangeAspect="1"/>
            </p:cNvSpPr>
            <p:nvPr/>
          </p:nvSpPr>
          <p:spPr>
            <a:xfrm>
              <a:off x="3133567" y="1587023"/>
              <a:ext cx="64670" cy="144000"/>
            </a:xfrm>
            <a:prstGeom prst="leftBracket">
              <a:avLst>
                <a:gd name="adj" fmla="val 111335"/>
              </a:avLst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sp>
        <p:nvSpPr>
          <p:cNvPr id="560" name="Text Box 195"/>
          <p:cNvSpPr txBox="1">
            <a:spLocks noChangeArrowheads="1"/>
          </p:cNvSpPr>
          <p:nvPr/>
        </p:nvSpPr>
        <p:spPr bwMode="auto">
          <a:xfrm>
            <a:off x="1502789" y="1053413"/>
            <a:ext cx="16763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alkylation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+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↔  C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9</a:t>
            </a:r>
          </a:p>
        </p:txBody>
      </p:sp>
      <p:grpSp>
        <p:nvGrpSpPr>
          <p:cNvPr id="562" name="Group 561"/>
          <p:cNvGrpSpPr/>
          <p:nvPr/>
        </p:nvGrpSpPr>
        <p:grpSpPr>
          <a:xfrm>
            <a:off x="6661021" y="969601"/>
            <a:ext cx="3096000" cy="677478"/>
            <a:chOff x="5492621" y="969601"/>
            <a:chExt cx="3096000" cy="677478"/>
          </a:xfrm>
        </p:grpSpPr>
        <p:grpSp>
          <p:nvGrpSpPr>
            <p:cNvPr id="558" name="Group 557"/>
            <p:cNvGrpSpPr/>
            <p:nvPr/>
          </p:nvGrpSpPr>
          <p:grpSpPr>
            <a:xfrm>
              <a:off x="5492621" y="1154682"/>
              <a:ext cx="3096000" cy="492397"/>
              <a:chOff x="5492621" y="1154682"/>
              <a:chExt cx="3096000" cy="492397"/>
            </a:xfrm>
          </p:grpSpPr>
          <p:cxnSp>
            <p:nvCxnSpPr>
              <p:cNvPr id="472" name="Straight Connector 471"/>
              <p:cNvCxnSpPr/>
              <p:nvPr/>
            </p:nvCxnSpPr>
            <p:spPr bwMode="auto">
              <a:xfrm flipH="1">
                <a:off x="5492621" y="1647079"/>
                <a:ext cx="309600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480" name="AutoShape 89"/>
              <p:cNvCxnSpPr>
                <a:cxnSpLocks noChangeShapeType="1"/>
              </p:cNvCxnSpPr>
              <p:nvPr/>
            </p:nvCxnSpPr>
            <p:spPr bwMode="auto">
              <a:xfrm rot="16200000">
                <a:off x="8404119" y="1464523"/>
                <a:ext cx="360000" cy="0"/>
              </a:xfrm>
              <a:prstGeom prst="straightConnector1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481" name="Straight Connector 480"/>
              <p:cNvCxnSpPr/>
              <p:nvPr/>
            </p:nvCxnSpPr>
            <p:spPr bwMode="auto">
              <a:xfrm rot="5400000">
                <a:off x="8328592" y="1036086"/>
                <a:ext cx="0" cy="504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482" name="Group 481"/>
              <p:cNvGrpSpPr/>
              <p:nvPr/>
            </p:nvGrpSpPr>
            <p:grpSpPr>
              <a:xfrm>
                <a:off x="7748539" y="1192391"/>
                <a:ext cx="403343" cy="212358"/>
                <a:chOff x="4182071" y="5883946"/>
                <a:chExt cx="403343" cy="212358"/>
              </a:xfrm>
            </p:grpSpPr>
            <p:sp>
              <p:nvSpPr>
                <p:cNvPr id="483" name="Freeform 19"/>
                <p:cNvSpPr>
                  <a:spLocks/>
                </p:cNvSpPr>
                <p:nvPr/>
              </p:nvSpPr>
              <p:spPr bwMode="auto">
                <a:xfrm>
                  <a:off x="4268102" y="5883946"/>
                  <a:ext cx="237067" cy="198333"/>
                </a:xfrm>
                <a:custGeom>
                  <a:avLst/>
                  <a:gdLst>
                    <a:gd name="T0" fmla="*/ 0 w 2177"/>
                    <a:gd name="T1" fmla="*/ 43 h 2177"/>
                    <a:gd name="T2" fmla="*/ 43 w 2177"/>
                    <a:gd name="T3" fmla="*/ 0 h 2177"/>
                    <a:gd name="T4" fmla="*/ 86 w 2177"/>
                    <a:gd name="T5" fmla="*/ 43 h 2177"/>
                    <a:gd name="T6" fmla="*/ 86 w 2177"/>
                    <a:gd name="T7" fmla="*/ 43 h 2177"/>
                    <a:gd name="T8" fmla="*/ 43 w 2177"/>
                    <a:gd name="T9" fmla="*/ 86 h 2177"/>
                    <a:gd name="T10" fmla="*/ 0 w 2177"/>
                    <a:gd name="T11" fmla="*/ 43 h 21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77"/>
                    <a:gd name="T19" fmla="*/ 0 h 2177"/>
                    <a:gd name="T20" fmla="*/ 2177 w 2177"/>
                    <a:gd name="T21" fmla="*/ 2177 h 21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77" h="2177">
                      <a:moveTo>
                        <a:pt x="0" y="1089"/>
                      </a:moveTo>
                      <a:cubicBezTo>
                        <a:pt x="0" y="487"/>
                        <a:pt x="487" y="0"/>
                        <a:pt x="1089" y="0"/>
                      </a:cubicBezTo>
                      <a:cubicBezTo>
                        <a:pt x="1690" y="0"/>
                        <a:pt x="2177" y="487"/>
                        <a:pt x="2177" y="1089"/>
                      </a:cubicBezTo>
                      <a:cubicBezTo>
                        <a:pt x="2177" y="1089"/>
                        <a:pt x="2177" y="1089"/>
                        <a:pt x="2177" y="1089"/>
                      </a:cubicBezTo>
                      <a:cubicBezTo>
                        <a:pt x="2177" y="1690"/>
                        <a:pt x="1690" y="2177"/>
                        <a:pt x="1089" y="2177"/>
                      </a:cubicBezTo>
                      <a:cubicBezTo>
                        <a:pt x="487" y="2177"/>
                        <a:pt x="0" y="1690"/>
                        <a:pt x="0" y="1089"/>
                      </a:cubicBezTo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84" name="Group 48"/>
                <p:cNvGrpSpPr/>
                <p:nvPr/>
              </p:nvGrpSpPr>
              <p:grpSpPr>
                <a:xfrm>
                  <a:off x="4182071" y="5884654"/>
                  <a:ext cx="403343" cy="211650"/>
                  <a:chOff x="4960938" y="1817053"/>
                  <a:chExt cx="466725" cy="292739"/>
                </a:xfrm>
              </p:grpSpPr>
              <p:cxnSp>
                <p:nvCxnSpPr>
                  <p:cNvPr id="485" name="AutoShape 2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960938" y="1952261"/>
                    <a:ext cx="319302" cy="157531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6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5103813" y="1817053"/>
                    <a:ext cx="323850" cy="141605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487" name="AutoShape 24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5103813" y="1952261"/>
                    <a:ext cx="188302" cy="6397"/>
                  </a:xfrm>
                  <a:prstGeom prst="straightConnector1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</p:cxnSp>
            </p:grpSp>
          </p:grpSp>
          <p:cxnSp>
            <p:nvCxnSpPr>
              <p:cNvPr id="490" name="Straight Connector 489"/>
              <p:cNvCxnSpPr/>
              <p:nvPr/>
            </p:nvCxnSpPr>
            <p:spPr bwMode="auto">
              <a:xfrm rot="5400000">
                <a:off x="6498097" y="1007479"/>
                <a:ext cx="0" cy="57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grpSp>
            <p:nvGrpSpPr>
              <p:cNvPr id="529" name="Group 528"/>
              <p:cNvGrpSpPr/>
              <p:nvPr/>
            </p:nvGrpSpPr>
            <p:grpSpPr>
              <a:xfrm rot="5400000">
                <a:off x="6958846" y="983320"/>
                <a:ext cx="305276" cy="648000"/>
                <a:chOff x="8538315" y="2353572"/>
                <a:chExt cx="216000" cy="410744"/>
              </a:xfrm>
            </p:grpSpPr>
            <p:sp>
              <p:nvSpPr>
                <p:cNvPr id="523" name="Freeform 48"/>
                <p:cNvSpPr>
                  <a:spLocks/>
                </p:cNvSpPr>
                <p:nvPr/>
              </p:nvSpPr>
              <p:spPr bwMode="auto">
                <a:xfrm>
                  <a:off x="8538315" y="2356881"/>
                  <a:ext cx="216000" cy="407435"/>
                </a:xfrm>
                <a:custGeom>
                  <a:avLst/>
                  <a:gdLst>
                    <a:gd name="T0" fmla="*/ 0 w 1270"/>
                    <a:gd name="T1" fmla="*/ 215 h 6414"/>
                    <a:gd name="T2" fmla="*/ 29 w 1270"/>
                    <a:gd name="T3" fmla="*/ 227 h 6414"/>
                    <a:gd name="T4" fmla="*/ 48 w 1270"/>
                    <a:gd name="T5" fmla="*/ 215 h 6414"/>
                    <a:gd name="T6" fmla="*/ 48 w 1270"/>
                    <a:gd name="T7" fmla="*/ 215 h 6414"/>
                    <a:gd name="T8" fmla="*/ 48 w 1270"/>
                    <a:gd name="T9" fmla="*/ 12 h 6414"/>
                    <a:gd name="T10" fmla="*/ 20 w 1270"/>
                    <a:gd name="T11" fmla="*/ 1 h 6414"/>
                    <a:gd name="T12" fmla="*/ 0 w 1270"/>
                    <a:gd name="T13" fmla="*/ 12 h 6414"/>
                    <a:gd name="T14" fmla="*/ 0 w 1270"/>
                    <a:gd name="T15" fmla="*/ 12 h 6414"/>
                    <a:gd name="T16" fmla="*/ 0 w 1270"/>
                    <a:gd name="T17" fmla="*/ 215 h 64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70"/>
                    <a:gd name="T28" fmla="*/ 0 h 6414"/>
                    <a:gd name="T29" fmla="*/ 1270 w 1270"/>
                    <a:gd name="T30" fmla="*/ 6414 h 64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70" h="6414">
                      <a:moveTo>
                        <a:pt x="0" y="6064"/>
                      </a:moveTo>
                      <a:cubicBezTo>
                        <a:pt x="64" y="6274"/>
                        <a:pt x="400" y="6414"/>
                        <a:pt x="751" y="6376"/>
                      </a:cubicBezTo>
                      <a:cubicBezTo>
                        <a:pt x="1015" y="6347"/>
                        <a:pt x="1222" y="6223"/>
                        <a:pt x="1270" y="6064"/>
                      </a:cubicBezTo>
                      <a:lnTo>
                        <a:pt x="1270" y="350"/>
                      </a:lnTo>
                      <a:cubicBezTo>
                        <a:pt x="1206" y="140"/>
                        <a:pt x="870" y="0"/>
                        <a:pt x="520" y="38"/>
                      </a:cubicBezTo>
                      <a:cubicBezTo>
                        <a:pt x="255" y="67"/>
                        <a:pt x="48" y="191"/>
                        <a:pt x="0" y="350"/>
                      </a:cubicBezTo>
                      <a:lnTo>
                        <a:pt x="0" y="606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525" name="Straight Connector 524"/>
                <p:cNvCxnSpPr/>
                <p:nvPr/>
              </p:nvCxnSpPr>
              <p:spPr>
                <a:xfrm>
                  <a:off x="8582421" y="2366820"/>
                  <a:ext cx="0" cy="378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6" name="Straight Connector 525"/>
                <p:cNvCxnSpPr/>
                <p:nvPr/>
              </p:nvCxnSpPr>
              <p:spPr>
                <a:xfrm>
                  <a:off x="8721975" y="2367220"/>
                  <a:ext cx="0" cy="386443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7" name="Straight Connector 526"/>
                <p:cNvCxnSpPr/>
                <p:nvPr/>
              </p:nvCxnSpPr>
              <p:spPr>
                <a:xfrm>
                  <a:off x="8625492" y="2363708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8" name="Straight Connector 527"/>
                <p:cNvCxnSpPr/>
                <p:nvPr/>
              </p:nvCxnSpPr>
              <p:spPr>
                <a:xfrm>
                  <a:off x="8678502" y="2353572"/>
                  <a:ext cx="0" cy="39600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37" name="Straight Connector 536"/>
              <p:cNvCxnSpPr/>
              <p:nvPr/>
            </p:nvCxnSpPr>
            <p:spPr bwMode="auto">
              <a:xfrm rot="5400000">
                <a:off x="7628846" y="1090086"/>
                <a:ext cx="0" cy="39600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61" name="Text Box 125"/>
            <p:cNvSpPr txBox="1">
              <a:spLocks noChangeArrowheads="1"/>
            </p:cNvSpPr>
            <p:nvPr/>
          </p:nvSpPr>
          <p:spPr bwMode="auto">
            <a:xfrm>
              <a:off x="6691510" y="969601"/>
              <a:ext cx="868497" cy="162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r>
                <a:rPr lang="en-US" sz="1100" dirty="0" err="1">
                  <a:latin typeface="Times New Roman" pitchFamily="18" charset="0"/>
                  <a:cs typeface="Times New Roman" pitchFamily="18" charset="0"/>
                </a:rPr>
                <a:t>Transalkyla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88" name="Group 587"/>
          <p:cNvGrpSpPr/>
          <p:nvPr/>
        </p:nvGrpSpPr>
        <p:grpSpPr>
          <a:xfrm>
            <a:off x="3987800" y="4636297"/>
            <a:ext cx="3463113" cy="1477425"/>
            <a:chOff x="2819400" y="4636297"/>
            <a:chExt cx="3463113" cy="1477425"/>
          </a:xfrm>
        </p:grpSpPr>
        <p:grpSp>
          <p:nvGrpSpPr>
            <p:cNvPr id="494" name="Group 493"/>
            <p:cNvGrpSpPr/>
            <p:nvPr/>
          </p:nvGrpSpPr>
          <p:grpSpPr>
            <a:xfrm>
              <a:off x="2819400" y="4636297"/>
              <a:ext cx="3463113" cy="1477425"/>
              <a:chOff x="2819400" y="4618879"/>
              <a:chExt cx="3463113" cy="1477425"/>
            </a:xfrm>
          </p:grpSpPr>
          <p:grpSp>
            <p:nvGrpSpPr>
              <p:cNvPr id="488" name="Group 487"/>
              <p:cNvGrpSpPr/>
              <p:nvPr/>
            </p:nvGrpSpPr>
            <p:grpSpPr>
              <a:xfrm>
                <a:off x="2819400" y="4618879"/>
                <a:ext cx="3463113" cy="1477425"/>
                <a:chOff x="2819400" y="4618879"/>
                <a:chExt cx="3463113" cy="1477425"/>
              </a:xfrm>
            </p:grpSpPr>
            <p:cxnSp>
              <p:nvCxnSpPr>
                <p:cNvPr id="4" name="Straight Connector 3"/>
                <p:cNvCxnSpPr/>
                <p:nvPr/>
              </p:nvCxnSpPr>
              <p:spPr bwMode="auto">
                <a:xfrm>
                  <a:off x="2819400" y="5990479"/>
                  <a:ext cx="144000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grpSp>
              <p:nvGrpSpPr>
                <p:cNvPr id="440" name="Group 439"/>
                <p:cNvGrpSpPr/>
                <p:nvPr/>
              </p:nvGrpSpPr>
              <p:grpSpPr>
                <a:xfrm>
                  <a:off x="4182071" y="5883946"/>
                  <a:ext cx="403343" cy="212358"/>
                  <a:chOff x="4182071" y="5883946"/>
                  <a:chExt cx="403343" cy="212358"/>
                </a:xfrm>
              </p:grpSpPr>
              <p:sp>
                <p:nvSpPr>
                  <p:cNvPr id="53" name="Freeform 19"/>
                  <p:cNvSpPr>
                    <a:spLocks/>
                  </p:cNvSpPr>
                  <p:nvPr/>
                </p:nvSpPr>
                <p:spPr bwMode="auto">
                  <a:xfrm>
                    <a:off x="4268102" y="5883946"/>
                    <a:ext cx="237067" cy="198333"/>
                  </a:xfrm>
                  <a:custGeom>
                    <a:avLst/>
                    <a:gdLst>
                      <a:gd name="T0" fmla="*/ 0 w 2177"/>
                      <a:gd name="T1" fmla="*/ 43 h 2177"/>
                      <a:gd name="T2" fmla="*/ 43 w 2177"/>
                      <a:gd name="T3" fmla="*/ 0 h 2177"/>
                      <a:gd name="T4" fmla="*/ 86 w 2177"/>
                      <a:gd name="T5" fmla="*/ 43 h 2177"/>
                      <a:gd name="T6" fmla="*/ 86 w 2177"/>
                      <a:gd name="T7" fmla="*/ 43 h 2177"/>
                      <a:gd name="T8" fmla="*/ 43 w 2177"/>
                      <a:gd name="T9" fmla="*/ 86 h 2177"/>
                      <a:gd name="T10" fmla="*/ 0 w 2177"/>
                      <a:gd name="T11" fmla="*/ 43 h 217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177"/>
                      <a:gd name="T19" fmla="*/ 0 h 2177"/>
                      <a:gd name="T20" fmla="*/ 2177 w 2177"/>
                      <a:gd name="T21" fmla="*/ 2177 h 217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77" h="2177">
                        <a:moveTo>
                          <a:pt x="0" y="1089"/>
                        </a:moveTo>
                        <a:cubicBezTo>
                          <a:pt x="0" y="487"/>
                          <a:pt x="487" y="0"/>
                          <a:pt x="1089" y="0"/>
                        </a:cubicBezTo>
                        <a:cubicBezTo>
                          <a:pt x="1690" y="0"/>
                          <a:pt x="2177" y="487"/>
                          <a:pt x="2177" y="1089"/>
                        </a:cubicBezTo>
                        <a:cubicBezTo>
                          <a:pt x="2177" y="1089"/>
                          <a:pt x="2177" y="1089"/>
                          <a:pt x="2177" y="1089"/>
                        </a:cubicBezTo>
                        <a:cubicBezTo>
                          <a:pt x="2177" y="1690"/>
                          <a:pt x="1690" y="2177"/>
                          <a:pt x="1089" y="2177"/>
                        </a:cubicBezTo>
                        <a:cubicBezTo>
                          <a:pt x="487" y="2177"/>
                          <a:pt x="0" y="1690"/>
                          <a:pt x="0" y="1089"/>
                        </a:cubicBezTo>
                      </a:path>
                    </a:pathLst>
                  </a:cu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56" name="Group 48"/>
                  <p:cNvGrpSpPr/>
                  <p:nvPr/>
                </p:nvGrpSpPr>
                <p:grpSpPr>
                  <a:xfrm>
                    <a:off x="4182071" y="5884654"/>
                    <a:ext cx="403343" cy="211650"/>
                    <a:chOff x="4960938" y="1817053"/>
                    <a:chExt cx="466725" cy="292739"/>
                  </a:xfrm>
                </p:grpSpPr>
                <p:cxnSp>
                  <p:nvCxnSpPr>
                    <p:cNvPr id="57" name="AutoShape 22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960938" y="1952261"/>
                      <a:ext cx="319302" cy="157531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8" name="AutoShape 23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5103813" y="1817053"/>
                      <a:ext cx="323850" cy="141605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59" name="AutoShape 24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03813" y="1952261"/>
                      <a:ext cx="188302" cy="6397"/>
                    </a:xfrm>
                    <a:prstGeom prst="straightConnector1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</p:cxnSp>
              </p:grpSp>
            </p:grpSp>
            <p:cxnSp>
              <p:nvCxnSpPr>
                <p:cNvPr id="62" name="Elbow Connector 61"/>
                <p:cNvCxnSpPr/>
                <p:nvPr/>
              </p:nvCxnSpPr>
              <p:spPr bwMode="auto">
                <a:xfrm rot="5400000" flipH="1" flipV="1">
                  <a:off x="5196642" y="4654504"/>
                  <a:ext cx="545274" cy="474024"/>
                </a:xfrm>
                <a:prstGeom prst="bentConnector3">
                  <a:avLst>
                    <a:gd name="adj1" fmla="val -91"/>
                  </a:avLst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63" name="Straight Connector 62"/>
                <p:cNvCxnSpPr/>
                <p:nvPr/>
              </p:nvCxnSpPr>
              <p:spPr bwMode="auto">
                <a:xfrm flipH="1">
                  <a:off x="3200400" y="4618879"/>
                  <a:ext cx="2491840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4" name="Straight Connector 63"/>
                <p:cNvCxnSpPr/>
                <p:nvPr/>
              </p:nvCxnSpPr>
              <p:spPr bwMode="auto">
                <a:xfrm>
                  <a:off x="3200400" y="4618879"/>
                  <a:ext cx="0" cy="414053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</p:cxnSp>
            <p:cxnSp>
              <p:nvCxnSpPr>
                <p:cNvPr id="65" name="Straight Connector 64"/>
                <p:cNvCxnSpPr/>
                <p:nvPr/>
              </p:nvCxnSpPr>
              <p:spPr bwMode="auto">
                <a:xfrm>
                  <a:off x="2819400" y="5278552"/>
                  <a:ext cx="0" cy="720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Straight Connector 65"/>
                <p:cNvCxnSpPr/>
                <p:nvPr/>
              </p:nvCxnSpPr>
              <p:spPr bwMode="auto">
                <a:xfrm flipV="1">
                  <a:off x="5706291" y="5533279"/>
                  <a:ext cx="0" cy="46800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77" name="AutoShape 90"/>
                <p:cNvCxnSpPr>
                  <a:cxnSpLocks noChangeShapeType="1"/>
                </p:cNvCxnSpPr>
                <p:nvPr/>
              </p:nvCxnSpPr>
              <p:spPr bwMode="auto">
                <a:xfrm>
                  <a:off x="5706513" y="5532024"/>
                  <a:ext cx="576000" cy="0"/>
                </a:xfrm>
                <a:prstGeom prst="straightConnector1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  <p:grpSp>
              <p:nvGrpSpPr>
                <p:cNvPr id="36" name="Group 41"/>
                <p:cNvGrpSpPr/>
                <p:nvPr/>
              </p:nvGrpSpPr>
              <p:grpSpPr>
                <a:xfrm>
                  <a:off x="4343400" y="4695079"/>
                  <a:ext cx="914400" cy="609600"/>
                  <a:chOff x="1295400" y="2743200"/>
                  <a:chExt cx="1289050" cy="989013"/>
                </a:xfrm>
              </p:grpSpPr>
              <p:grpSp>
                <p:nvGrpSpPr>
                  <p:cNvPr id="37" name="Group 68"/>
                  <p:cNvGrpSpPr/>
                  <p:nvPr/>
                </p:nvGrpSpPr>
                <p:grpSpPr>
                  <a:xfrm>
                    <a:off x="1600200" y="2743200"/>
                    <a:ext cx="685800" cy="557784"/>
                    <a:chOff x="1600200" y="2743200"/>
                    <a:chExt cx="685800" cy="557784"/>
                  </a:xfrm>
                </p:grpSpPr>
                <p:grpSp>
                  <p:nvGrpSpPr>
                    <p:cNvPr id="39" name="Group 67"/>
                    <p:cNvGrpSpPr/>
                    <p:nvPr/>
                  </p:nvGrpSpPr>
                  <p:grpSpPr>
                    <a:xfrm>
                      <a:off x="1600200" y="2965704"/>
                      <a:ext cx="685800" cy="335280"/>
                      <a:chOff x="1600200" y="2965704"/>
                      <a:chExt cx="685800" cy="335280"/>
                    </a:xfrm>
                  </p:grpSpPr>
                  <p:cxnSp>
                    <p:nvCxnSpPr>
                      <p:cNvPr id="45" name="AutoShape 89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71800"/>
                        <a:ext cx="68580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6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2286000" y="2971800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  <p:cxnSp>
                    <p:nvCxnSpPr>
                      <p:cNvPr id="47" name="AutoShape 9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1600200" y="2965704"/>
                        <a:ext cx="0" cy="32918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 type="none" w="med" len="med"/>
                      </a:ln>
                    </p:spPr>
                  </p:cxnSp>
                </p:grpSp>
                <p:grpSp>
                  <p:nvGrpSpPr>
                    <p:cNvPr id="40" name="Group 18"/>
                    <p:cNvGrpSpPr/>
                    <p:nvPr/>
                  </p:nvGrpSpPr>
                  <p:grpSpPr>
                    <a:xfrm>
                      <a:off x="1676400" y="2743200"/>
                      <a:ext cx="609600" cy="457200"/>
                      <a:chOff x="4681538" y="4542654"/>
                      <a:chExt cx="609600" cy="457200"/>
                    </a:xfrm>
                  </p:grpSpPr>
                  <p:sp>
                    <p:nvSpPr>
                      <p:cNvPr id="4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847908" y="4635819"/>
                        <a:ext cx="274320" cy="274320"/>
                      </a:xfrm>
                      <a:custGeom>
                        <a:avLst/>
                        <a:gdLst>
                          <a:gd name="T0" fmla="*/ 0 w 2177"/>
                          <a:gd name="T1" fmla="*/ 43 h 2177"/>
                          <a:gd name="T2" fmla="*/ 43 w 2177"/>
                          <a:gd name="T3" fmla="*/ 0 h 2177"/>
                          <a:gd name="T4" fmla="*/ 86 w 2177"/>
                          <a:gd name="T5" fmla="*/ 43 h 2177"/>
                          <a:gd name="T6" fmla="*/ 86 w 2177"/>
                          <a:gd name="T7" fmla="*/ 43 h 2177"/>
                          <a:gd name="T8" fmla="*/ 43 w 2177"/>
                          <a:gd name="T9" fmla="*/ 86 h 2177"/>
                          <a:gd name="T10" fmla="*/ 0 w 2177"/>
                          <a:gd name="T11" fmla="*/ 43 h 217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177"/>
                          <a:gd name="T19" fmla="*/ 0 h 2177"/>
                          <a:gd name="T20" fmla="*/ 2177 w 2177"/>
                          <a:gd name="T21" fmla="*/ 2177 h 217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177" h="2177">
                            <a:moveTo>
                              <a:pt x="0" y="1089"/>
                            </a:moveTo>
                            <a:cubicBezTo>
                              <a:pt x="0" y="487"/>
                              <a:pt x="487" y="0"/>
                              <a:pt x="1089" y="0"/>
                            </a:cubicBezTo>
                            <a:cubicBezTo>
                              <a:pt x="1690" y="0"/>
                              <a:pt x="2177" y="487"/>
                              <a:pt x="2177" y="1089"/>
                            </a:cubicBezTo>
                            <a:cubicBezTo>
                              <a:pt x="2177" y="1089"/>
                              <a:pt x="2177" y="1089"/>
                              <a:pt x="2177" y="1089"/>
                            </a:cubicBezTo>
                            <a:cubicBezTo>
                              <a:pt x="2177" y="1690"/>
                              <a:pt x="1690" y="2177"/>
                              <a:pt x="1089" y="2177"/>
                            </a:cubicBezTo>
                            <a:cubicBezTo>
                              <a:pt x="487" y="2177"/>
                              <a:pt x="0" y="1690"/>
                              <a:pt x="0" y="1089"/>
                            </a:cubicBezTo>
                          </a:path>
                        </a:pathLst>
                      </a:cu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cxnSp>
                    <p:nvCxnSpPr>
                      <p:cNvPr id="42" name="AutoShape 55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681538" y="4778060"/>
                        <a:ext cx="400050" cy="221794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arrow"/>
                        <a:tailEnd type="none"/>
                      </a:ln>
                    </p:spPr>
                  </p:cxnSp>
                  <p:cxnSp>
                    <p:nvCxnSpPr>
                      <p:cNvPr id="43" name="AutoShape 56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V="1">
                        <a:off x="4900613" y="4542654"/>
                        <a:ext cx="390525" cy="225882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  <p:cxnSp>
                    <p:nvCxnSpPr>
                      <p:cNvPr id="44" name="AutoShape 57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 flipH="1" flipV="1">
                        <a:off x="4900613" y="4768534"/>
                        <a:ext cx="17145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</p:cxnSp>
                </p:grpSp>
              </p:grpSp>
              <p:graphicFrame>
                <p:nvGraphicFramePr>
                  <p:cNvPr id="38" name="Object 5"/>
                  <p:cNvGraphicFramePr>
                    <a:graphicFrameLocks noChangeAspect="1"/>
                  </p:cNvGraphicFramePr>
                  <p:nvPr/>
                </p:nvGraphicFramePr>
                <p:xfrm>
                  <a:off x="1295400" y="3276600"/>
                  <a:ext cx="1289050" cy="45561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1289733" imgH="455200" progId="Visio.Drawing.11">
                          <p:link updateAutomatic="1"/>
                        </p:oleObj>
                      </mc:Choice>
                      <mc:Fallback>
                        <p:oleObj name="Visio" r:id="rId4" imgW="1289733" imgH="455200" progId="Visio.Drawing.11">
                          <p:link updateAutomatic="1"/>
                          <p:pic>
                            <p:nvPicPr>
                              <p:cNvPr id="38" name="Object 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295400" y="3276600"/>
                                <a:ext cx="1289050" cy="4556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470" name="Text Box 125"/>
              <p:cNvSpPr txBox="1">
                <a:spLocks noChangeArrowheads="1"/>
              </p:cNvSpPr>
              <p:nvPr/>
            </p:nvSpPr>
            <p:spPr bwMode="auto">
              <a:xfrm>
                <a:off x="4523908" y="5270284"/>
                <a:ext cx="658156" cy="148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>
                  <a:spcAft>
                    <a:spcPts val="1000"/>
                  </a:spcAft>
                </a:pPr>
                <a:r>
                  <a:rPr lang="en-US" sz="1100" dirty="0" err="1">
                    <a:latin typeface="Times New Roman" pitchFamily="18" charset="0"/>
                    <a:cs typeface="Times New Roman" pitchFamily="18" charset="0"/>
                  </a:rPr>
                  <a:t>Alkylator</a:t>
                </a:r>
                <a:endParaRPr 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4802767" y="5864527"/>
              <a:ext cx="217128" cy="184735"/>
              <a:chOff x="10096376" y="3854571"/>
              <a:chExt cx="217128" cy="184735"/>
            </a:xfrm>
          </p:grpSpPr>
          <p:sp>
            <p:nvSpPr>
              <p:cNvPr id="572" name="AutoShape 44"/>
              <p:cNvSpPr>
                <a:spLocks noChangeArrowheads="1"/>
              </p:cNvSpPr>
              <p:nvPr/>
            </p:nvSpPr>
            <p:spPr bwMode="auto">
              <a:xfrm rot="16200000">
                <a:off x="10113577" y="3839380"/>
                <a:ext cx="184735" cy="215118"/>
              </a:xfrm>
              <a:prstGeom prst="flowChartDelay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79"/>
              <p:cNvSpPr>
                <a:spLocks/>
              </p:cNvSpPr>
              <p:nvPr/>
            </p:nvSpPr>
            <p:spPr bwMode="auto">
              <a:xfrm flipV="1">
                <a:off x="10096376" y="3947513"/>
                <a:ext cx="216000" cy="33043"/>
              </a:xfrm>
              <a:custGeom>
                <a:avLst/>
                <a:gdLst>
                  <a:gd name="T0" fmla="*/ 0 w 384"/>
                  <a:gd name="T1" fmla="*/ 48 h 48"/>
                  <a:gd name="T2" fmla="*/ 106 w 384"/>
                  <a:gd name="T3" fmla="*/ 0 h 48"/>
                  <a:gd name="T4" fmla="*/ 264 w 384"/>
                  <a:gd name="T5" fmla="*/ 48 h 48"/>
                  <a:gd name="T6" fmla="*/ 423 w 38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48"/>
                  <a:gd name="T14" fmla="*/ 384 w 38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48">
                    <a:moveTo>
                      <a:pt x="0" y="48"/>
                    </a:moveTo>
                    <a:cubicBezTo>
                      <a:pt x="28" y="24"/>
                      <a:pt x="56" y="0"/>
                      <a:pt x="96" y="0"/>
                    </a:cubicBezTo>
                    <a:cubicBezTo>
                      <a:pt x="136" y="0"/>
                      <a:pt x="192" y="48"/>
                      <a:pt x="240" y="48"/>
                    </a:cubicBezTo>
                    <a:cubicBezTo>
                      <a:pt x="288" y="48"/>
                      <a:pt x="360" y="8"/>
                      <a:pt x="384" y="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581" name="Straight Connector 580"/>
            <p:cNvCxnSpPr/>
            <p:nvPr/>
          </p:nvCxnSpPr>
          <p:spPr bwMode="auto">
            <a:xfrm>
              <a:off x="4494694" y="6007857"/>
              <a:ext cx="32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2" name="Straight Connector 581"/>
            <p:cNvCxnSpPr/>
            <p:nvPr/>
          </p:nvCxnSpPr>
          <p:spPr bwMode="auto">
            <a:xfrm>
              <a:off x="5028532" y="6011154"/>
              <a:ext cx="68400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61" name="Group 172"/>
          <p:cNvGrpSpPr>
            <a:grpSpLocks/>
          </p:cNvGrpSpPr>
          <p:nvPr/>
        </p:nvGrpSpPr>
        <p:grpSpPr bwMode="auto">
          <a:xfrm>
            <a:off x="8307492" y="1799961"/>
            <a:ext cx="146713" cy="117143"/>
            <a:chOff x="6908" y="11220"/>
            <a:chExt cx="1222" cy="1072"/>
          </a:xfrm>
        </p:grpSpPr>
        <p:sp>
          <p:nvSpPr>
            <p:cNvPr id="46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6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39" name="Group 172"/>
          <p:cNvGrpSpPr>
            <a:grpSpLocks/>
          </p:cNvGrpSpPr>
          <p:nvPr/>
        </p:nvGrpSpPr>
        <p:grpSpPr bwMode="auto">
          <a:xfrm>
            <a:off x="2641026" y="4073030"/>
            <a:ext cx="146713" cy="117143"/>
            <a:chOff x="6908" y="11220"/>
            <a:chExt cx="1222" cy="1072"/>
          </a:xfrm>
        </p:grpSpPr>
        <p:sp>
          <p:nvSpPr>
            <p:cNvPr id="34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1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42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4" name="Group 172"/>
          <p:cNvGrpSpPr>
            <a:grpSpLocks/>
          </p:cNvGrpSpPr>
          <p:nvPr/>
        </p:nvGrpSpPr>
        <p:grpSpPr bwMode="auto">
          <a:xfrm>
            <a:off x="2636294" y="4800786"/>
            <a:ext cx="146713" cy="117143"/>
            <a:chOff x="6908" y="11213"/>
            <a:chExt cx="1222" cy="1079"/>
          </a:xfrm>
        </p:grpSpPr>
        <p:sp>
          <p:nvSpPr>
            <p:cNvPr id="34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46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47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55" name="Group 172"/>
          <p:cNvGrpSpPr>
            <a:grpSpLocks/>
          </p:cNvGrpSpPr>
          <p:nvPr/>
        </p:nvGrpSpPr>
        <p:grpSpPr bwMode="auto">
          <a:xfrm flipV="1">
            <a:off x="6223051" y="4687631"/>
            <a:ext cx="146713" cy="117143"/>
            <a:chOff x="6908" y="11213"/>
            <a:chExt cx="1222" cy="1079"/>
          </a:xfrm>
        </p:grpSpPr>
        <p:sp>
          <p:nvSpPr>
            <p:cNvPr id="35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7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8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0" name="Group 172"/>
          <p:cNvGrpSpPr>
            <a:grpSpLocks/>
          </p:cNvGrpSpPr>
          <p:nvPr/>
        </p:nvGrpSpPr>
        <p:grpSpPr bwMode="auto">
          <a:xfrm>
            <a:off x="5753139" y="5805144"/>
            <a:ext cx="146713" cy="117143"/>
            <a:chOff x="6908" y="11213"/>
            <a:chExt cx="1222" cy="1079"/>
          </a:xfrm>
        </p:grpSpPr>
        <p:sp>
          <p:nvSpPr>
            <p:cNvPr id="36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2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3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6" name="Group 172"/>
          <p:cNvGrpSpPr>
            <a:grpSpLocks/>
          </p:cNvGrpSpPr>
          <p:nvPr/>
        </p:nvGrpSpPr>
        <p:grpSpPr bwMode="auto">
          <a:xfrm rot="16200000" flipH="1">
            <a:off x="4912496" y="5436288"/>
            <a:ext cx="146713" cy="117143"/>
            <a:chOff x="6908" y="11213"/>
            <a:chExt cx="1222" cy="1079"/>
          </a:xfrm>
        </p:grpSpPr>
        <p:sp>
          <p:nvSpPr>
            <p:cNvPr id="36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8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69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1" name="Group 172"/>
          <p:cNvGrpSpPr>
            <a:grpSpLocks/>
          </p:cNvGrpSpPr>
          <p:nvPr/>
        </p:nvGrpSpPr>
        <p:grpSpPr bwMode="auto">
          <a:xfrm>
            <a:off x="5832318" y="3714980"/>
            <a:ext cx="146713" cy="117143"/>
            <a:chOff x="6908" y="11220"/>
            <a:chExt cx="1222" cy="1072"/>
          </a:xfrm>
        </p:grpSpPr>
        <p:sp>
          <p:nvSpPr>
            <p:cNvPr id="37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76" name="Group 172"/>
          <p:cNvGrpSpPr>
            <a:grpSpLocks/>
          </p:cNvGrpSpPr>
          <p:nvPr/>
        </p:nvGrpSpPr>
        <p:grpSpPr bwMode="auto">
          <a:xfrm>
            <a:off x="6102714" y="1792479"/>
            <a:ext cx="146713" cy="117143"/>
            <a:chOff x="6908" y="11220"/>
            <a:chExt cx="1222" cy="1072"/>
          </a:xfrm>
        </p:grpSpPr>
        <p:sp>
          <p:nvSpPr>
            <p:cNvPr id="37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7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1" name="Group 172"/>
          <p:cNvGrpSpPr>
            <a:grpSpLocks/>
          </p:cNvGrpSpPr>
          <p:nvPr/>
        </p:nvGrpSpPr>
        <p:grpSpPr bwMode="auto">
          <a:xfrm>
            <a:off x="5668108" y="2392009"/>
            <a:ext cx="146713" cy="117143"/>
            <a:chOff x="6908" y="11220"/>
            <a:chExt cx="1222" cy="1072"/>
          </a:xfrm>
        </p:grpSpPr>
        <p:sp>
          <p:nvSpPr>
            <p:cNvPr id="382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3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4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6" name="Group 172"/>
          <p:cNvGrpSpPr>
            <a:grpSpLocks/>
          </p:cNvGrpSpPr>
          <p:nvPr/>
        </p:nvGrpSpPr>
        <p:grpSpPr bwMode="auto">
          <a:xfrm>
            <a:off x="6094976" y="2389515"/>
            <a:ext cx="146713" cy="117143"/>
            <a:chOff x="6908" y="11220"/>
            <a:chExt cx="1222" cy="1072"/>
          </a:xfrm>
        </p:grpSpPr>
        <p:sp>
          <p:nvSpPr>
            <p:cNvPr id="387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8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89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2" name="Group 172"/>
          <p:cNvGrpSpPr>
            <a:grpSpLocks/>
          </p:cNvGrpSpPr>
          <p:nvPr/>
        </p:nvGrpSpPr>
        <p:grpSpPr bwMode="auto">
          <a:xfrm>
            <a:off x="8045489" y="3717507"/>
            <a:ext cx="146713" cy="117143"/>
            <a:chOff x="6908" y="11220"/>
            <a:chExt cx="1222" cy="1072"/>
          </a:xfrm>
        </p:grpSpPr>
        <p:sp>
          <p:nvSpPr>
            <p:cNvPr id="40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2" name="Group 172"/>
          <p:cNvGrpSpPr>
            <a:grpSpLocks/>
          </p:cNvGrpSpPr>
          <p:nvPr/>
        </p:nvGrpSpPr>
        <p:grpSpPr bwMode="auto">
          <a:xfrm>
            <a:off x="6245153" y="3828746"/>
            <a:ext cx="146713" cy="117143"/>
            <a:chOff x="6908" y="11220"/>
            <a:chExt cx="1222" cy="1072"/>
          </a:xfrm>
        </p:grpSpPr>
        <p:sp>
          <p:nvSpPr>
            <p:cNvPr id="41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17" name="Group 172"/>
          <p:cNvGrpSpPr>
            <a:grpSpLocks/>
          </p:cNvGrpSpPr>
          <p:nvPr/>
        </p:nvGrpSpPr>
        <p:grpSpPr bwMode="auto">
          <a:xfrm>
            <a:off x="8411292" y="4644142"/>
            <a:ext cx="146713" cy="117143"/>
            <a:chOff x="6908" y="11220"/>
            <a:chExt cx="1222" cy="1072"/>
          </a:xfrm>
        </p:grpSpPr>
        <p:sp>
          <p:nvSpPr>
            <p:cNvPr id="41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2" name="Group 172"/>
          <p:cNvGrpSpPr>
            <a:grpSpLocks/>
          </p:cNvGrpSpPr>
          <p:nvPr/>
        </p:nvGrpSpPr>
        <p:grpSpPr bwMode="auto">
          <a:xfrm>
            <a:off x="8297812" y="4316830"/>
            <a:ext cx="146713" cy="117143"/>
            <a:chOff x="6908" y="11220"/>
            <a:chExt cx="1222" cy="1072"/>
          </a:xfrm>
        </p:grpSpPr>
        <p:sp>
          <p:nvSpPr>
            <p:cNvPr id="42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2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7" name="Group 172"/>
          <p:cNvGrpSpPr>
            <a:grpSpLocks/>
          </p:cNvGrpSpPr>
          <p:nvPr/>
        </p:nvGrpSpPr>
        <p:grpSpPr bwMode="auto">
          <a:xfrm>
            <a:off x="8044608" y="6234080"/>
            <a:ext cx="146713" cy="117143"/>
            <a:chOff x="6908" y="11220"/>
            <a:chExt cx="1222" cy="1072"/>
          </a:xfrm>
        </p:grpSpPr>
        <p:sp>
          <p:nvSpPr>
            <p:cNvPr id="42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3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49" name="Group 172"/>
          <p:cNvGrpSpPr>
            <a:grpSpLocks/>
          </p:cNvGrpSpPr>
          <p:nvPr/>
        </p:nvGrpSpPr>
        <p:grpSpPr bwMode="auto">
          <a:xfrm rot="5400000">
            <a:off x="3457243" y="6060033"/>
            <a:ext cx="146713" cy="117143"/>
            <a:chOff x="6908" y="11213"/>
            <a:chExt cx="1222" cy="1079"/>
          </a:xfrm>
        </p:grpSpPr>
        <p:sp>
          <p:nvSpPr>
            <p:cNvPr id="350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1" name="Group 174"/>
            <p:cNvGrpSpPr>
              <a:grpSpLocks/>
            </p:cNvGrpSpPr>
            <p:nvPr/>
          </p:nvGrpSpPr>
          <p:grpSpPr bwMode="auto">
            <a:xfrm>
              <a:off x="6983" y="11213"/>
              <a:ext cx="1087" cy="761"/>
              <a:chOff x="7027" y="11051"/>
              <a:chExt cx="1354" cy="857"/>
            </a:xfrm>
          </p:grpSpPr>
          <p:sp>
            <p:nvSpPr>
              <p:cNvPr id="352" name="Freeform 175"/>
              <p:cNvSpPr>
                <a:spLocks noEditPoints="1"/>
              </p:cNvSpPr>
              <p:nvPr/>
            </p:nvSpPr>
            <p:spPr bwMode="auto">
              <a:xfrm>
                <a:off x="7027" y="11232"/>
                <a:ext cx="1354" cy="676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7" name="Group 172"/>
          <p:cNvGrpSpPr>
            <a:grpSpLocks/>
          </p:cNvGrpSpPr>
          <p:nvPr/>
        </p:nvGrpSpPr>
        <p:grpSpPr bwMode="auto">
          <a:xfrm>
            <a:off x="8311767" y="2383191"/>
            <a:ext cx="146713" cy="117143"/>
            <a:chOff x="6908" y="11220"/>
            <a:chExt cx="1222" cy="1072"/>
          </a:xfrm>
        </p:grpSpPr>
        <p:sp>
          <p:nvSpPr>
            <p:cNvPr id="39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0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92" name="Group 172"/>
          <p:cNvGrpSpPr>
            <a:grpSpLocks/>
          </p:cNvGrpSpPr>
          <p:nvPr/>
        </p:nvGrpSpPr>
        <p:grpSpPr bwMode="auto">
          <a:xfrm>
            <a:off x="7882323" y="2393290"/>
            <a:ext cx="146713" cy="117143"/>
            <a:chOff x="6908" y="11220"/>
            <a:chExt cx="1222" cy="1072"/>
          </a:xfrm>
        </p:grpSpPr>
        <p:sp>
          <p:nvSpPr>
            <p:cNvPr id="393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4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395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07" name="Group 172"/>
          <p:cNvGrpSpPr>
            <a:grpSpLocks/>
          </p:cNvGrpSpPr>
          <p:nvPr/>
        </p:nvGrpSpPr>
        <p:grpSpPr bwMode="auto">
          <a:xfrm>
            <a:off x="8453952" y="3838161"/>
            <a:ext cx="146713" cy="117143"/>
            <a:chOff x="6908" y="11220"/>
            <a:chExt cx="1222" cy="1072"/>
          </a:xfrm>
        </p:grpSpPr>
        <p:sp>
          <p:nvSpPr>
            <p:cNvPr id="408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10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73" name="Group 172"/>
          <p:cNvGrpSpPr>
            <a:grpSpLocks/>
          </p:cNvGrpSpPr>
          <p:nvPr/>
        </p:nvGrpSpPr>
        <p:grpSpPr bwMode="auto">
          <a:xfrm>
            <a:off x="7850607" y="4891516"/>
            <a:ext cx="146713" cy="117143"/>
            <a:chOff x="6908" y="11220"/>
            <a:chExt cx="1222" cy="1072"/>
          </a:xfrm>
        </p:grpSpPr>
        <p:sp>
          <p:nvSpPr>
            <p:cNvPr id="47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47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0" name="Group 172"/>
          <p:cNvGrpSpPr>
            <a:grpSpLocks/>
          </p:cNvGrpSpPr>
          <p:nvPr/>
        </p:nvGrpSpPr>
        <p:grpSpPr bwMode="auto">
          <a:xfrm>
            <a:off x="9320282" y="1103105"/>
            <a:ext cx="146713" cy="117143"/>
            <a:chOff x="6908" y="11220"/>
            <a:chExt cx="1222" cy="1072"/>
          </a:xfrm>
        </p:grpSpPr>
        <p:sp>
          <p:nvSpPr>
            <p:cNvPr id="54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45" name="Group 172"/>
          <p:cNvGrpSpPr>
            <a:grpSpLocks/>
          </p:cNvGrpSpPr>
          <p:nvPr/>
        </p:nvGrpSpPr>
        <p:grpSpPr bwMode="auto">
          <a:xfrm>
            <a:off x="7454740" y="1103871"/>
            <a:ext cx="146713" cy="117143"/>
            <a:chOff x="6908" y="11220"/>
            <a:chExt cx="1222" cy="1072"/>
          </a:xfrm>
        </p:grpSpPr>
        <p:sp>
          <p:nvSpPr>
            <p:cNvPr id="546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7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48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50" name="Group 172"/>
          <p:cNvGrpSpPr>
            <a:grpSpLocks/>
          </p:cNvGrpSpPr>
          <p:nvPr/>
        </p:nvGrpSpPr>
        <p:grpSpPr bwMode="auto">
          <a:xfrm>
            <a:off x="8477396" y="6343085"/>
            <a:ext cx="146713" cy="117143"/>
            <a:chOff x="6908" y="11220"/>
            <a:chExt cx="1222" cy="1072"/>
          </a:xfrm>
        </p:grpSpPr>
        <p:sp>
          <p:nvSpPr>
            <p:cNvPr id="551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52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53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64" name="Group 172"/>
          <p:cNvGrpSpPr>
            <a:grpSpLocks/>
          </p:cNvGrpSpPr>
          <p:nvPr/>
        </p:nvGrpSpPr>
        <p:grpSpPr bwMode="auto">
          <a:xfrm flipV="1">
            <a:off x="9298237" y="1604016"/>
            <a:ext cx="146713" cy="117143"/>
            <a:chOff x="6908" y="11220"/>
            <a:chExt cx="1222" cy="1072"/>
          </a:xfrm>
        </p:grpSpPr>
        <p:sp>
          <p:nvSpPr>
            <p:cNvPr id="565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66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67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83" name="Group 172"/>
          <p:cNvGrpSpPr>
            <a:grpSpLocks/>
          </p:cNvGrpSpPr>
          <p:nvPr/>
        </p:nvGrpSpPr>
        <p:grpSpPr bwMode="auto">
          <a:xfrm>
            <a:off x="6283255" y="5932120"/>
            <a:ext cx="146713" cy="117143"/>
            <a:chOff x="6908" y="11220"/>
            <a:chExt cx="1222" cy="1072"/>
          </a:xfrm>
        </p:grpSpPr>
        <p:sp>
          <p:nvSpPr>
            <p:cNvPr id="584" name="Freeform 173"/>
            <p:cNvSpPr>
              <a:spLocks/>
            </p:cNvSpPr>
            <p:nvPr/>
          </p:nvSpPr>
          <p:spPr bwMode="auto">
            <a:xfrm>
              <a:off x="6908" y="11640"/>
              <a:ext cx="1222" cy="652"/>
            </a:xfrm>
            <a:custGeom>
              <a:avLst/>
              <a:gdLst>
                <a:gd name="T0" fmla="*/ 0 w 1579"/>
                <a:gd name="T1" fmla="*/ 0 h 788"/>
                <a:gd name="T2" fmla="*/ 0 w 1579"/>
                <a:gd name="T3" fmla="*/ 539 h 788"/>
                <a:gd name="T4" fmla="*/ 946 w 1579"/>
                <a:gd name="T5" fmla="*/ 0 h 788"/>
                <a:gd name="T6" fmla="*/ 946 w 1579"/>
                <a:gd name="T7" fmla="*/ 539 h 788"/>
                <a:gd name="T8" fmla="*/ 0 w 1579"/>
                <a:gd name="T9" fmla="*/ 0 h 7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9"/>
                <a:gd name="T16" fmla="*/ 0 h 788"/>
                <a:gd name="T17" fmla="*/ 1579 w 1579"/>
                <a:gd name="T18" fmla="*/ 788 h 7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9" h="788">
                  <a:moveTo>
                    <a:pt x="0" y="0"/>
                  </a:moveTo>
                  <a:lnTo>
                    <a:pt x="0" y="788"/>
                  </a:lnTo>
                  <a:lnTo>
                    <a:pt x="1579" y="0"/>
                  </a:lnTo>
                  <a:lnTo>
                    <a:pt x="1579" y="7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5" name="Group 174"/>
            <p:cNvGrpSpPr>
              <a:grpSpLocks/>
            </p:cNvGrpSpPr>
            <p:nvPr/>
          </p:nvGrpSpPr>
          <p:grpSpPr bwMode="auto">
            <a:xfrm>
              <a:off x="6983" y="11220"/>
              <a:ext cx="1087" cy="750"/>
              <a:chOff x="7027" y="11051"/>
              <a:chExt cx="1354" cy="844"/>
            </a:xfrm>
          </p:grpSpPr>
          <p:sp>
            <p:nvSpPr>
              <p:cNvPr id="586" name="Freeform 175"/>
              <p:cNvSpPr>
                <a:spLocks noEditPoints="1"/>
              </p:cNvSpPr>
              <p:nvPr/>
            </p:nvSpPr>
            <p:spPr bwMode="auto">
              <a:xfrm>
                <a:off x="7027" y="11220"/>
                <a:ext cx="1354" cy="675"/>
              </a:xfrm>
              <a:custGeom>
                <a:avLst/>
                <a:gdLst>
                  <a:gd name="T0" fmla="*/ 1164 w 789"/>
                  <a:gd name="T1" fmla="*/ 577 h 789"/>
                  <a:gd name="T2" fmla="*/ 1164 w 789"/>
                  <a:gd name="T3" fmla="*/ 0 h 789"/>
                  <a:gd name="T4" fmla="*/ 0 w 789"/>
                  <a:gd name="T5" fmla="*/ 0 h 789"/>
                  <a:gd name="T6" fmla="*/ 2324 w 789"/>
                  <a:gd name="T7" fmla="*/ 0 h 7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9"/>
                  <a:gd name="T13" fmla="*/ 0 h 789"/>
                  <a:gd name="T14" fmla="*/ 789 w 789"/>
                  <a:gd name="T15" fmla="*/ 789 h 7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9" h="789">
                    <a:moveTo>
                      <a:pt x="395" y="789"/>
                    </a:moveTo>
                    <a:lnTo>
                      <a:pt x="395" y="0"/>
                    </a:lnTo>
                    <a:moveTo>
                      <a:pt x="0" y="0"/>
                    </a:moveTo>
                    <a:lnTo>
                      <a:pt x="78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Arc 176"/>
              <p:cNvSpPr>
                <a:spLocks/>
              </p:cNvSpPr>
              <p:nvPr/>
            </p:nvSpPr>
            <p:spPr bwMode="auto">
              <a:xfrm rot="16200000" flipV="1">
                <a:off x="7529" y="10549"/>
                <a:ext cx="349" cy="1354"/>
              </a:xfrm>
              <a:custGeom>
                <a:avLst/>
                <a:gdLst>
                  <a:gd name="T0" fmla="*/ 0 w 21600"/>
                  <a:gd name="T1" fmla="*/ 0 h 37032"/>
                  <a:gd name="T2" fmla="*/ 0 w 21600"/>
                  <a:gd name="T3" fmla="*/ 2 h 37032"/>
                  <a:gd name="T4" fmla="*/ 0 w 21600"/>
                  <a:gd name="T5" fmla="*/ 1 h 3703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7032"/>
                  <a:gd name="T11" fmla="*/ 21600 w 21600"/>
                  <a:gd name="T12" fmla="*/ 37032 h 370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7032" fill="none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</a:path>
                  <a:path w="21600" h="37032" stroke="0" extrusionOk="0">
                    <a:moveTo>
                      <a:pt x="10969" y="0"/>
                    </a:moveTo>
                    <a:cubicBezTo>
                      <a:pt x="17557" y="3883"/>
                      <a:pt x="21600" y="10960"/>
                      <a:pt x="21600" y="18607"/>
                    </a:cubicBezTo>
                    <a:cubicBezTo>
                      <a:pt x="21600" y="26127"/>
                      <a:pt x="17687" y="33107"/>
                      <a:pt x="11272" y="37032"/>
                    </a:cubicBezTo>
                    <a:lnTo>
                      <a:pt x="0" y="18607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2" name="Group 31"/>
          <p:cNvGrpSpPr/>
          <p:nvPr/>
        </p:nvGrpSpPr>
        <p:grpSpPr>
          <a:xfrm>
            <a:off x="2599092" y="865539"/>
            <a:ext cx="7111881" cy="5674314"/>
            <a:chOff x="2599092" y="865539"/>
            <a:chExt cx="7111881" cy="5674314"/>
          </a:xfrm>
        </p:grpSpPr>
        <p:grpSp>
          <p:nvGrpSpPr>
            <p:cNvPr id="51" name="Group 50"/>
            <p:cNvGrpSpPr/>
            <p:nvPr/>
          </p:nvGrpSpPr>
          <p:grpSpPr>
            <a:xfrm>
              <a:off x="5512618" y="3017423"/>
              <a:ext cx="526452" cy="675756"/>
              <a:chOff x="5512618" y="3017423"/>
              <a:chExt cx="526452" cy="675756"/>
            </a:xfrm>
          </p:grpSpPr>
          <p:grpSp>
            <p:nvGrpSpPr>
              <p:cNvPr id="625" name="Group 624"/>
              <p:cNvGrpSpPr/>
              <p:nvPr/>
            </p:nvGrpSpPr>
            <p:grpSpPr>
              <a:xfrm>
                <a:off x="5810470" y="3218605"/>
                <a:ext cx="228600" cy="228600"/>
                <a:chOff x="2061689" y="2497823"/>
                <a:chExt cx="228600" cy="228600"/>
              </a:xfrm>
            </p:grpSpPr>
            <p:sp>
              <p:nvSpPr>
                <p:cNvPr id="626" name="Oval 625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00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27" name="TextBox 626"/>
                <p:cNvSpPr txBox="1"/>
                <p:nvPr/>
              </p:nvSpPr>
              <p:spPr>
                <a:xfrm>
                  <a:off x="2091640" y="2515072"/>
                  <a:ext cx="19717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C</a:t>
                  </a:r>
                </a:p>
              </p:txBody>
            </p:sp>
          </p:grpSp>
          <p:cxnSp>
            <p:nvCxnSpPr>
              <p:cNvPr id="628" name="Straight Connector 627"/>
              <p:cNvCxnSpPr/>
              <p:nvPr/>
            </p:nvCxnSpPr>
            <p:spPr>
              <a:xfrm flipV="1">
                <a:off x="5512618" y="3325483"/>
                <a:ext cx="288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9" name="Straight Connector 628"/>
              <p:cNvCxnSpPr/>
              <p:nvPr/>
            </p:nvCxnSpPr>
            <p:spPr>
              <a:xfrm flipV="1">
                <a:off x="5914967" y="3441179"/>
                <a:ext cx="0" cy="252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0" name="Straight Connector 629"/>
              <p:cNvCxnSpPr/>
              <p:nvPr/>
            </p:nvCxnSpPr>
            <p:spPr>
              <a:xfrm>
                <a:off x="5931540" y="3017423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Group 28"/>
            <p:cNvGrpSpPr/>
            <p:nvPr/>
          </p:nvGrpSpPr>
          <p:grpSpPr>
            <a:xfrm>
              <a:off x="4803812" y="865539"/>
              <a:ext cx="4907161" cy="5674314"/>
              <a:chOff x="4803812" y="865539"/>
              <a:chExt cx="4907161" cy="5674314"/>
            </a:xfrm>
          </p:grpSpPr>
          <p:grpSp>
            <p:nvGrpSpPr>
              <p:cNvPr id="81" name="Group 80"/>
              <p:cNvGrpSpPr/>
              <p:nvPr/>
            </p:nvGrpSpPr>
            <p:grpSpPr>
              <a:xfrm>
                <a:off x="6225589" y="4819449"/>
                <a:ext cx="420576" cy="228600"/>
                <a:chOff x="6225589" y="4819449"/>
                <a:chExt cx="420576" cy="228600"/>
              </a:xfrm>
            </p:grpSpPr>
            <p:grpSp>
              <p:nvGrpSpPr>
                <p:cNvPr id="507" name="Group 506"/>
                <p:cNvGrpSpPr/>
                <p:nvPr/>
              </p:nvGrpSpPr>
              <p:grpSpPr>
                <a:xfrm>
                  <a:off x="6225589" y="4819449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08" name="Oval 507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09" name="TextBox 508"/>
                  <p:cNvSpPr txBox="1"/>
                  <p:nvPr/>
                </p:nvSpPr>
                <p:spPr>
                  <a:xfrm>
                    <a:off x="2082213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511" name="Straight Connector 510"/>
                <p:cNvCxnSpPr/>
                <p:nvPr/>
              </p:nvCxnSpPr>
              <p:spPr>
                <a:xfrm rot="16200000" flipV="1">
                  <a:off x="6556165" y="4842438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7" name="Group 86"/>
              <p:cNvGrpSpPr/>
              <p:nvPr/>
            </p:nvGrpSpPr>
            <p:grpSpPr>
              <a:xfrm>
                <a:off x="5714758" y="5566572"/>
                <a:ext cx="652163" cy="375946"/>
                <a:chOff x="5714758" y="5566572"/>
                <a:chExt cx="652163" cy="375946"/>
              </a:xfrm>
            </p:grpSpPr>
            <p:grpSp>
              <p:nvGrpSpPr>
                <p:cNvPr id="512" name="Group 511"/>
                <p:cNvGrpSpPr/>
                <p:nvPr/>
              </p:nvGrpSpPr>
              <p:grpSpPr>
                <a:xfrm>
                  <a:off x="6138321" y="5713918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13" name="Oval 512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14" name="TextBox 513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C</a:t>
                    </a:r>
                  </a:p>
                </p:txBody>
              </p:sp>
            </p:grpSp>
            <p:grpSp>
              <p:nvGrpSpPr>
                <p:cNvPr id="33" name="Group 32"/>
                <p:cNvGrpSpPr/>
                <p:nvPr/>
              </p:nvGrpSpPr>
              <p:grpSpPr>
                <a:xfrm>
                  <a:off x="5714758" y="5566572"/>
                  <a:ext cx="348819" cy="299556"/>
                  <a:chOff x="5714758" y="5566572"/>
                  <a:chExt cx="348819" cy="299556"/>
                </a:xfrm>
              </p:grpSpPr>
              <p:grpSp>
                <p:nvGrpSpPr>
                  <p:cNvPr id="433" name="Group 432"/>
                  <p:cNvGrpSpPr/>
                  <p:nvPr/>
                </p:nvGrpSpPr>
                <p:grpSpPr>
                  <a:xfrm>
                    <a:off x="5714758" y="556657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434" name="Oval 433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435" name="TextBox 434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p:txBody>
                </p:sp>
              </p:grpSp>
              <p:cxnSp>
                <p:nvCxnSpPr>
                  <p:cNvPr id="515" name="Straight Connector 514"/>
                  <p:cNvCxnSpPr/>
                  <p:nvPr/>
                </p:nvCxnSpPr>
                <p:spPr>
                  <a:xfrm flipH="1" flipV="1">
                    <a:off x="5952301" y="5681144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6" name="Straight Connector 515"/>
                  <p:cNvCxnSpPr/>
                  <p:nvPr/>
                </p:nvCxnSpPr>
                <p:spPr>
                  <a:xfrm rot="5400000" flipH="1" flipV="1">
                    <a:off x="5973577" y="5776128"/>
                    <a:ext cx="180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94" name="Group 93"/>
              <p:cNvGrpSpPr/>
              <p:nvPr/>
            </p:nvGrpSpPr>
            <p:grpSpPr>
              <a:xfrm>
                <a:off x="7473713" y="1669701"/>
                <a:ext cx="1169965" cy="2365094"/>
                <a:chOff x="7473713" y="1669701"/>
                <a:chExt cx="1169965" cy="2365094"/>
              </a:xfrm>
            </p:grpSpPr>
            <p:grpSp>
              <p:nvGrpSpPr>
                <p:cNvPr id="495" name="Group 494"/>
                <p:cNvGrpSpPr/>
                <p:nvPr/>
              </p:nvGrpSpPr>
              <p:grpSpPr>
                <a:xfrm>
                  <a:off x="8250858" y="2151916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96" name="Oval 495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97" name="TextBox 496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C</a:t>
                    </a:r>
                  </a:p>
                </p:txBody>
              </p:sp>
            </p:grpSp>
            <p:grpSp>
              <p:nvGrpSpPr>
                <p:cNvPr id="604" name="Group 603"/>
                <p:cNvGrpSpPr/>
                <p:nvPr/>
              </p:nvGrpSpPr>
              <p:grpSpPr>
                <a:xfrm>
                  <a:off x="7473713" y="3600078"/>
                  <a:ext cx="1169965" cy="434717"/>
                  <a:chOff x="7473383" y="6105136"/>
                  <a:chExt cx="1169965" cy="434717"/>
                </a:xfrm>
              </p:grpSpPr>
              <p:grpSp>
                <p:nvGrpSpPr>
                  <p:cNvPr id="605" name="Group 604"/>
                  <p:cNvGrpSpPr/>
                  <p:nvPr/>
                </p:nvGrpSpPr>
                <p:grpSpPr>
                  <a:xfrm>
                    <a:off x="8414748" y="6105136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10" name="Oval 609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11" name="TextBox 610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C</a:t>
                      </a:r>
                    </a:p>
                  </p:txBody>
                </p:sp>
              </p:grpSp>
              <p:cxnSp>
                <p:nvCxnSpPr>
                  <p:cNvPr id="606" name="Straight Connector 605"/>
                  <p:cNvCxnSpPr/>
                  <p:nvPr/>
                </p:nvCxnSpPr>
                <p:spPr>
                  <a:xfrm flipV="1">
                    <a:off x="7473383" y="6143853"/>
                    <a:ext cx="0" cy="396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7" name="Straight Connector 606"/>
                  <p:cNvCxnSpPr/>
                  <p:nvPr/>
                </p:nvCxnSpPr>
                <p:spPr>
                  <a:xfrm rot="5400000" flipV="1">
                    <a:off x="7894117" y="6125853"/>
                    <a:ext cx="0" cy="82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8" name="Straight Connector 607"/>
                  <p:cNvCxnSpPr/>
                  <p:nvPr/>
                </p:nvCxnSpPr>
                <p:spPr>
                  <a:xfrm flipV="1">
                    <a:off x="8306991" y="6239432"/>
                    <a:ext cx="0" cy="28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9" name="Straight Connector 608"/>
                  <p:cNvCxnSpPr/>
                  <p:nvPr/>
                </p:nvCxnSpPr>
                <p:spPr>
                  <a:xfrm flipV="1">
                    <a:off x="8307021" y="6230870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0" name="Group 49"/>
                <p:cNvGrpSpPr/>
                <p:nvPr/>
              </p:nvGrpSpPr>
              <p:grpSpPr>
                <a:xfrm>
                  <a:off x="7744549" y="1669701"/>
                  <a:ext cx="586791" cy="326129"/>
                  <a:chOff x="7744549" y="1669701"/>
                  <a:chExt cx="586791" cy="326129"/>
                </a:xfrm>
              </p:grpSpPr>
              <p:grpSp>
                <p:nvGrpSpPr>
                  <p:cNvPr id="614" name="Group 613"/>
                  <p:cNvGrpSpPr/>
                  <p:nvPr/>
                </p:nvGrpSpPr>
                <p:grpSpPr>
                  <a:xfrm>
                    <a:off x="8102740" y="1669701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17" name="Oval 616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18" name="TextBox 617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p:txBody>
                </p:sp>
              </p:grpSp>
              <p:cxnSp>
                <p:nvCxnSpPr>
                  <p:cNvPr id="615" name="Straight Connector 614"/>
                  <p:cNvCxnSpPr/>
                  <p:nvPr/>
                </p:nvCxnSpPr>
                <p:spPr>
                  <a:xfrm flipH="1" flipV="1">
                    <a:off x="7746392" y="1774846"/>
                    <a:ext cx="360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16" name="Straight Connector 615"/>
                  <p:cNvCxnSpPr/>
                  <p:nvPr/>
                </p:nvCxnSpPr>
                <p:spPr>
                  <a:xfrm rot="5400000" flipH="1" flipV="1">
                    <a:off x="7636549" y="1887830"/>
                    <a:ext cx="216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9" name="Group 88"/>
              <p:cNvGrpSpPr/>
              <p:nvPr/>
            </p:nvGrpSpPr>
            <p:grpSpPr>
              <a:xfrm>
                <a:off x="5258598" y="1670902"/>
                <a:ext cx="1169965" cy="2353068"/>
                <a:chOff x="5258598" y="1670902"/>
                <a:chExt cx="1169965" cy="2353068"/>
              </a:xfrm>
            </p:grpSpPr>
            <p:grpSp>
              <p:nvGrpSpPr>
                <p:cNvPr id="502" name="Group 501"/>
                <p:cNvGrpSpPr/>
                <p:nvPr/>
              </p:nvGrpSpPr>
              <p:grpSpPr>
                <a:xfrm>
                  <a:off x="6037539" y="2143061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504" name="Oval 503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505" name="TextBox 504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C</a:t>
                    </a:r>
                  </a:p>
                </p:txBody>
              </p:sp>
            </p:grpSp>
            <p:grpSp>
              <p:nvGrpSpPr>
                <p:cNvPr id="596" name="Group 595"/>
                <p:cNvGrpSpPr/>
                <p:nvPr/>
              </p:nvGrpSpPr>
              <p:grpSpPr>
                <a:xfrm>
                  <a:off x="5258598" y="3589253"/>
                  <a:ext cx="1169965" cy="434717"/>
                  <a:chOff x="7473383" y="6105136"/>
                  <a:chExt cx="1169965" cy="434717"/>
                </a:xfrm>
              </p:grpSpPr>
              <p:grpSp>
                <p:nvGrpSpPr>
                  <p:cNvPr id="597" name="Group 596"/>
                  <p:cNvGrpSpPr/>
                  <p:nvPr/>
                </p:nvGrpSpPr>
                <p:grpSpPr>
                  <a:xfrm>
                    <a:off x="8414748" y="6105136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02" name="Oval 601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03" name="TextBox 602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C</a:t>
                      </a:r>
                    </a:p>
                  </p:txBody>
                </p:sp>
              </p:grpSp>
              <p:cxnSp>
                <p:nvCxnSpPr>
                  <p:cNvPr id="598" name="Straight Connector 597"/>
                  <p:cNvCxnSpPr/>
                  <p:nvPr/>
                </p:nvCxnSpPr>
                <p:spPr>
                  <a:xfrm flipV="1">
                    <a:off x="7473383" y="6143853"/>
                    <a:ext cx="0" cy="396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9" name="Straight Connector 598"/>
                  <p:cNvCxnSpPr/>
                  <p:nvPr/>
                </p:nvCxnSpPr>
                <p:spPr>
                  <a:xfrm rot="5400000" flipV="1">
                    <a:off x="7894117" y="6125853"/>
                    <a:ext cx="0" cy="82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0" name="Straight Connector 599"/>
                  <p:cNvCxnSpPr/>
                  <p:nvPr/>
                </p:nvCxnSpPr>
                <p:spPr>
                  <a:xfrm flipV="1">
                    <a:off x="8306991" y="6239432"/>
                    <a:ext cx="0" cy="28800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1" name="Straight Connector 600"/>
                  <p:cNvCxnSpPr/>
                  <p:nvPr/>
                </p:nvCxnSpPr>
                <p:spPr>
                  <a:xfrm flipV="1">
                    <a:off x="8307021" y="6230870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19" name="Group 618"/>
                <p:cNvGrpSpPr/>
                <p:nvPr/>
              </p:nvGrpSpPr>
              <p:grpSpPr>
                <a:xfrm>
                  <a:off x="5541132" y="1670902"/>
                  <a:ext cx="586791" cy="326129"/>
                  <a:chOff x="7744549" y="1669701"/>
                  <a:chExt cx="586791" cy="326129"/>
                </a:xfrm>
              </p:grpSpPr>
              <p:grpSp>
                <p:nvGrpSpPr>
                  <p:cNvPr id="620" name="Group 619"/>
                  <p:cNvGrpSpPr/>
                  <p:nvPr/>
                </p:nvGrpSpPr>
                <p:grpSpPr>
                  <a:xfrm>
                    <a:off x="8102740" y="1669701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23" name="Oval 622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24" name="TextBox 623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p:txBody>
                </p:sp>
              </p:grpSp>
              <p:cxnSp>
                <p:nvCxnSpPr>
                  <p:cNvPr id="621" name="Straight Connector 620"/>
                  <p:cNvCxnSpPr/>
                  <p:nvPr/>
                </p:nvCxnSpPr>
                <p:spPr>
                  <a:xfrm flipH="1" flipV="1">
                    <a:off x="7746392" y="1774846"/>
                    <a:ext cx="360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2" name="Straight Connector 621"/>
                  <p:cNvCxnSpPr/>
                  <p:nvPr/>
                </p:nvCxnSpPr>
                <p:spPr>
                  <a:xfrm rot="5400000" flipH="1" flipV="1">
                    <a:off x="7636549" y="1887830"/>
                    <a:ext cx="216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631" name="Group 630"/>
              <p:cNvGrpSpPr/>
              <p:nvPr/>
            </p:nvGrpSpPr>
            <p:grpSpPr>
              <a:xfrm>
                <a:off x="7720029" y="3018594"/>
                <a:ext cx="526452" cy="675756"/>
                <a:chOff x="5512618" y="3017423"/>
                <a:chExt cx="526452" cy="675756"/>
              </a:xfrm>
            </p:grpSpPr>
            <p:grpSp>
              <p:nvGrpSpPr>
                <p:cNvPr id="632" name="Group 631"/>
                <p:cNvGrpSpPr/>
                <p:nvPr/>
              </p:nvGrpSpPr>
              <p:grpSpPr>
                <a:xfrm>
                  <a:off x="5810470" y="3218605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636" name="Oval 635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8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637" name="TextBox 636"/>
                  <p:cNvSpPr txBox="1"/>
                  <p:nvPr/>
                </p:nvSpPr>
                <p:spPr>
                  <a:xfrm>
                    <a:off x="2091640" y="2515072"/>
                    <a:ext cx="197170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C</a:t>
                    </a:r>
                  </a:p>
                </p:txBody>
              </p:sp>
            </p:grpSp>
            <p:cxnSp>
              <p:nvCxnSpPr>
                <p:cNvPr id="633" name="Straight Connector 632"/>
                <p:cNvCxnSpPr/>
                <p:nvPr/>
              </p:nvCxnSpPr>
              <p:spPr>
                <a:xfrm flipV="1">
                  <a:off x="5512618" y="3325483"/>
                  <a:ext cx="288000" cy="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4" name="Straight Connector 633"/>
                <p:cNvCxnSpPr/>
                <p:nvPr/>
              </p:nvCxnSpPr>
              <p:spPr>
                <a:xfrm flipV="1">
                  <a:off x="5914967" y="3441179"/>
                  <a:ext cx="0" cy="252000"/>
                </a:xfrm>
                <a:prstGeom prst="line">
                  <a:avLst/>
                </a:prstGeom>
                <a:ln w="6350">
                  <a:solidFill>
                    <a:srgbClr val="008000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5" name="Straight Connector 634"/>
                <p:cNvCxnSpPr/>
                <p:nvPr/>
              </p:nvCxnSpPr>
              <p:spPr>
                <a:xfrm>
                  <a:off x="5931540" y="3017423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Group 15"/>
              <p:cNvGrpSpPr/>
              <p:nvPr/>
            </p:nvGrpSpPr>
            <p:grpSpPr>
              <a:xfrm>
                <a:off x="7473383" y="4141765"/>
                <a:ext cx="1169965" cy="2398088"/>
                <a:chOff x="7473383" y="4141765"/>
                <a:chExt cx="1169965" cy="2398088"/>
              </a:xfrm>
            </p:grpSpPr>
            <p:grpSp>
              <p:nvGrpSpPr>
                <p:cNvPr id="86" name="Group 85"/>
                <p:cNvGrpSpPr/>
                <p:nvPr/>
              </p:nvGrpSpPr>
              <p:grpSpPr>
                <a:xfrm>
                  <a:off x="7473383" y="4410744"/>
                  <a:ext cx="1169965" cy="2129109"/>
                  <a:chOff x="7473383" y="4410744"/>
                  <a:chExt cx="1169965" cy="2129109"/>
                </a:xfrm>
              </p:grpSpPr>
              <p:grpSp>
                <p:nvGrpSpPr>
                  <p:cNvPr id="498" name="Group 497"/>
                  <p:cNvGrpSpPr/>
                  <p:nvPr/>
                </p:nvGrpSpPr>
                <p:grpSpPr>
                  <a:xfrm>
                    <a:off x="7790421" y="4651039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499" name="Oval 498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8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500" name="TextBox 499"/>
                    <p:cNvSpPr txBox="1"/>
                    <p:nvPr/>
                  </p:nvSpPr>
                  <p:spPr>
                    <a:xfrm>
                      <a:off x="2091640" y="2515072"/>
                      <a:ext cx="19717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C</a:t>
                      </a:r>
                    </a:p>
                  </p:txBody>
                </p:sp>
              </p:grpSp>
              <p:grpSp>
                <p:nvGrpSpPr>
                  <p:cNvPr id="517" name="Group 516"/>
                  <p:cNvGrpSpPr/>
                  <p:nvPr/>
                </p:nvGrpSpPr>
                <p:grpSpPr>
                  <a:xfrm>
                    <a:off x="8262919" y="4410744"/>
                    <a:ext cx="339849" cy="299556"/>
                    <a:chOff x="5603509" y="5566572"/>
                    <a:chExt cx="339849" cy="299556"/>
                  </a:xfrm>
                </p:grpSpPr>
                <p:grpSp>
                  <p:nvGrpSpPr>
                    <p:cNvPr id="518" name="Group 517"/>
                    <p:cNvGrpSpPr/>
                    <p:nvPr/>
                  </p:nvGrpSpPr>
                  <p:grpSpPr>
                    <a:xfrm>
                      <a:off x="5714758" y="5566572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521" name="Oval 52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8000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522" name="TextBox 521"/>
                      <p:cNvSpPr txBox="1"/>
                      <p:nvPr/>
                    </p:nvSpPr>
                    <p:spPr>
                      <a:xfrm>
                        <a:off x="2091640" y="2515072"/>
                        <a:ext cx="187552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8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PC</a:t>
                        </a:r>
                      </a:p>
                    </p:txBody>
                  </p:sp>
                </p:grpSp>
                <p:cxnSp>
                  <p:nvCxnSpPr>
                    <p:cNvPr id="519" name="Straight Connector 518"/>
                    <p:cNvCxnSpPr/>
                    <p:nvPr/>
                  </p:nvCxnSpPr>
                  <p:spPr>
                    <a:xfrm flipH="1" flipV="1">
                      <a:off x="5603509" y="5690571"/>
                      <a:ext cx="108000" cy="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0" name="Straight Connector 519"/>
                    <p:cNvCxnSpPr/>
                    <p:nvPr/>
                  </p:nvCxnSpPr>
                  <p:spPr>
                    <a:xfrm rot="5400000" flipH="1" flipV="1">
                      <a:off x="5530517" y="5776128"/>
                      <a:ext cx="180000" cy="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48" name="Group 47"/>
                  <p:cNvGrpSpPr/>
                  <p:nvPr/>
                </p:nvGrpSpPr>
                <p:grpSpPr>
                  <a:xfrm>
                    <a:off x="7473383" y="6105136"/>
                    <a:ext cx="1169965" cy="434717"/>
                    <a:chOff x="7473383" y="6105136"/>
                    <a:chExt cx="1169965" cy="434717"/>
                  </a:xfrm>
                </p:grpSpPr>
                <p:grpSp>
                  <p:nvGrpSpPr>
                    <p:cNvPr id="573" name="Group 572"/>
                    <p:cNvGrpSpPr/>
                    <p:nvPr/>
                  </p:nvGrpSpPr>
                  <p:grpSpPr>
                    <a:xfrm>
                      <a:off x="8414748" y="6105136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574" name="Oval 57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8000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575" name="TextBox 574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8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LC</a:t>
                        </a:r>
                      </a:p>
                    </p:txBody>
                  </p:sp>
                </p:grpSp>
                <p:cxnSp>
                  <p:nvCxnSpPr>
                    <p:cNvPr id="576" name="Straight Connector 575"/>
                    <p:cNvCxnSpPr/>
                    <p:nvPr/>
                  </p:nvCxnSpPr>
                  <p:spPr>
                    <a:xfrm flipV="1">
                      <a:off x="7473383" y="6143853"/>
                      <a:ext cx="0" cy="39600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9" name="Straight Connector 588"/>
                    <p:cNvCxnSpPr/>
                    <p:nvPr/>
                  </p:nvCxnSpPr>
                  <p:spPr>
                    <a:xfrm rot="5400000" flipV="1">
                      <a:off x="7894117" y="6125853"/>
                      <a:ext cx="0" cy="82800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94" name="Straight Connector 593"/>
                    <p:cNvCxnSpPr/>
                    <p:nvPr/>
                  </p:nvCxnSpPr>
                  <p:spPr>
                    <a:xfrm flipV="1">
                      <a:off x="8306991" y="6239432"/>
                      <a:ext cx="0" cy="28800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95" name="Straight Connector 594"/>
                    <p:cNvCxnSpPr/>
                    <p:nvPr/>
                  </p:nvCxnSpPr>
                  <p:spPr>
                    <a:xfrm flipV="1">
                      <a:off x="8307021" y="6230870"/>
                      <a:ext cx="108000" cy="0"/>
                    </a:xfrm>
                    <a:prstGeom prst="line">
                      <a:avLst/>
                    </a:prstGeom>
                    <a:ln w="6350">
                      <a:solidFill>
                        <a:srgbClr val="008000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88" name="Group 87"/>
                <p:cNvGrpSpPr/>
                <p:nvPr/>
              </p:nvGrpSpPr>
              <p:grpSpPr>
                <a:xfrm>
                  <a:off x="7731560" y="4141765"/>
                  <a:ext cx="699721" cy="2061591"/>
                  <a:chOff x="7731560" y="4141765"/>
                  <a:chExt cx="699721" cy="2061591"/>
                </a:xfrm>
              </p:grpSpPr>
              <p:grpSp>
                <p:nvGrpSpPr>
                  <p:cNvPr id="49" name="Group 48"/>
                  <p:cNvGrpSpPr/>
                  <p:nvPr/>
                </p:nvGrpSpPr>
                <p:grpSpPr>
                  <a:xfrm>
                    <a:off x="7886136" y="4141765"/>
                    <a:ext cx="545145" cy="714460"/>
                    <a:chOff x="7886136" y="4141765"/>
                    <a:chExt cx="545145" cy="714460"/>
                  </a:xfrm>
                </p:grpSpPr>
                <p:grpSp>
                  <p:nvGrpSpPr>
                    <p:cNvPr id="524" name="Group 523"/>
                    <p:cNvGrpSpPr/>
                    <p:nvPr/>
                  </p:nvGrpSpPr>
                  <p:grpSpPr>
                    <a:xfrm>
                      <a:off x="8087547" y="4176049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536" name="Oval 53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557" name="TextBox 556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563" name="Straight Connector 562"/>
                    <p:cNvCxnSpPr/>
                    <p:nvPr/>
                  </p:nvCxnSpPr>
                  <p:spPr>
                    <a:xfrm rot="-2640000" flipV="1">
                      <a:off x="8020218" y="4496225"/>
                      <a:ext cx="0" cy="360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0" name="Straight Connector 569"/>
                    <p:cNvCxnSpPr/>
                    <p:nvPr/>
                  </p:nvCxnSpPr>
                  <p:spPr>
                    <a:xfrm flipV="1">
                      <a:off x="7899282" y="4289812"/>
                      <a:ext cx="180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1" name="Straight Connector 570"/>
                    <p:cNvCxnSpPr/>
                    <p:nvPr/>
                  </p:nvCxnSpPr>
                  <p:spPr>
                    <a:xfrm rot="13500000" flipV="1">
                      <a:off x="8341281" y="4051765"/>
                      <a:ext cx="0" cy="180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  <a:tailEnd type="stealt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2" name="Straight Connector 611"/>
                    <p:cNvCxnSpPr/>
                    <p:nvPr/>
                  </p:nvCxnSpPr>
                  <p:spPr>
                    <a:xfrm flipV="1">
                      <a:off x="7886136" y="4278300"/>
                      <a:ext cx="0" cy="252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638" name="Group 637"/>
                  <p:cNvGrpSpPr/>
                  <p:nvPr/>
                </p:nvGrpSpPr>
                <p:grpSpPr>
                  <a:xfrm>
                    <a:off x="7731560" y="5527600"/>
                    <a:ext cx="526452" cy="675756"/>
                    <a:chOff x="5512618" y="3017423"/>
                    <a:chExt cx="526452" cy="675756"/>
                  </a:xfrm>
                </p:grpSpPr>
                <p:grpSp>
                  <p:nvGrpSpPr>
                    <p:cNvPr id="639" name="Group 638"/>
                    <p:cNvGrpSpPr/>
                    <p:nvPr/>
                  </p:nvGrpSpPr>
                  <p:grpSpPr>
                    <a:xfrm>
                      <a:off x="5810470" y="3218605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643" name="Oval 6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644" name="TextBox 643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640" name="Straight Connector 639"/>
                    <p:cNvCxnSpPr/>
                    <p:nvPr/>
                  </p:nvCxnSpPr>
                  <p:spPr>
                    <a:xfrm flipV="1">
                      <a:off x="5512618" y="3325483"/>
                      <a:ext cx="288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1" name="Straight Connector 640"/>
                    <p:cNvCxnSpPr/>
                    <p:nvPr/>
                  </p:nvCxnSpPr>
                  <p:spPr>
                    <a:xfrm flipV="1">
                      <a:off x="5914967" y="3441179"/>
                      <a:ext cx="0" cy="252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2" name="Straight Connector 641"/>
                    <p:cNvCxnSpPr/>
                    <p:nvPr/>
                  </p:nvCxnSpPr>
                  <p:spPr>
                    <a:xfrm>
                      <a:off x="5931540" y="3017423"/>
                      <a:ext cx="0" cy="18000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  <a:tailEnd type="stealt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  <p:grpSp>
            <p:nvGrpSpPr>
              <p:cNvPr id="93" name="Group 92"/>
              <p:cNvGrpSpPr/>
              <p:nvPr/>
            </p:nvGrpSpPr>
            <p:grpSpPr>
              <a:xfrm>
                <a:off x="4803812" y="1971916"/>
                <a:ext cx="973962" cy="1017258"/>
                <a:chOff x="4803812" y="1971916"/>
                <a:chExt cx="973962" cy="1017258"/>
              </a:xfrm>
            </p:grpSpPr>
            <p:grpSp>
              <p:nvGrpSpPr>
                <p:cNvPr id="649" name="Group 648"/>
                <p:cNvGrpSpPr/>
                <p:nvPr/>
              </p:nvGrpSpPr>
              <p:grpSpPr>
                <a:xfrm>
                  <a:off x="5549174" y="2148945"/>
                  <a:ext cx="228600" cy="314982"/>
                  <a:chOff x="7762728" y="2157236"/>
                  <a:chExt cx="228600" cy="314982"/>
                </a:xfrm>
              </p:grpSpPr>
              <p:grpSp>
                <p:nvGrpSpPr>
                  <p:cNvPr id="650" name="Group 649"/>
                  <p:cNvGrpSpPr/>
                  <p:nvPr/>
                </p:nvGrpSpPr>
                <p:grpSpPr>
                  <a:xfrm>
                    <a:off x="7762728" y="2157236"/>
                    <a:ext cx="228600" cy="228600"/>
                    <a:chOff x="2052262" y="2497823"/>
                    <a:chExt cx="228600" cy="228600"/>
                  </a:xfrm>
                </p:grpSpPr>
                <p:sp>
                  <p:nvSpPr>
                    <p:cNvPr id="652" name="Oval 651"/>
                    <p:cNvSpPr>
                      <a:spLocks noChangeAspect="1"/>
                    </p:cNvSpPr>
                    <p:nvPr/>
                  </p:nvSpPr>
                  <p:spPr>
                    <a:xfrm>
                      <a:off x="2052262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53" name="TextBox 652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</a:p>
                  </p:txBody>
                </p:sp>
              </p:grpSp>
              <p:cxnSp>
                <p:nvCxnSpPr>
                  <p:cNvPr id="651" name="Straight Connector 650"/>
                  <p:cNvCxnSpPr/>
                  <p:nvPr/>
                </p:nvCxnSpPr>
                <p:spPr>
                  <a:xfrm rot="5400000" flipH="1" flipV="1">
                    <a:off x="7793571" y="2418218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54" name="Group 53"/>
                <p:cNvGrpSpPr/>
                <p:nvPr/>
              </p:nvGrpSpPr>
              <p:grpSpPr>
                <a:xfrm>
                  <a:off x="4803812" y="1971916"/>
                  <a:ext cx="742027" cy="1017258"/>
                  <a:chOff x="4803812" y="1971916"/>
                  <a:chExt cx="742027" cy="1017258"/>
                </a:xfrm>
              </p:grpSpPr>
              <p:grpSp>
                <p:nvGrpSpPr>
                  <p:cNvPr id="654" name="Group 653"/>
                  <p:cNvGrpSpPr/>
                  <p:nvPr/>
                </p:nvGrpSpPr>
                <p:grpSpPr>
                  <a:xfrm>
                    <a:off x="4803812" y="214513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55" name="Oval 654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56" name="TextBox 655"/>
                    <p:cNvSpPr txBox="1"/>
                    <p:nvPr/>
                  </p:nvSpPr>
                  <p:spPr>
                    <a:xfrm>
                      <a:off x="2091640" y="2515072"/>
                      <a:ext cx="14908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</a:p>
                  </p:txBody>
                </p:sp>
              </p:grpSp>
              <p:cxnSp>
                <p:nvCxnSpPr>
                  <p:cNvPr id="657" name="Straight Connector 656"/>
                  <p:cNvCxnSpPr/>
                  <p:nvPr/>
                </p:nvCxnSpPr>
                <p:spPr>
                  <a:xfrm flipV="1">
                    <a:off x="4918112" y="2377174"/>
                    <a:ext cx="0" cy="61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8" name="Straight Connector 657"/>
                  <p:cNvCxnSpPr/>
                  <p:nvPr/>
                </p:nvCxnSpPr>
                <p:spPr>
                  <a:xfrm flipV="1">
                    <a:off x="5041839" y="2270401"/>
                    <a:ext cx="504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9" name="Straight Connector 658"/>
                  <p:cNvCxnSpPr/>
                  <p:nvPr/>
                </p:nvCxnSpPr>
                <p:spPr>
                  <a:xfrm>
                    <a:off x="4921381" y="1971916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95" name="Group 94"/>
              <p:cNvGrpSpPr/>
              <p:nvPr/>
            </p:nvGrpSpPr>
            <p:grpSpPr>
              <a:xfrm>
                <a:off x="7002247" y="1973266"/>
                <a:ext cx="989081" cy="1017258"/>
                <a:chOff x="7002247" y="1973266"/>
                <a:chExt cx="989081" cy="1017258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>
                  <a:off x="7762728" y="2157236"/>
                  <a:ext cx="228600" cy="314982"/>
                  <a:chOff x="7762728" y="2157236"/>
                  <a:chExt cx="228600" cy="314982"/>
                </a:xfrm>
              </p:grpSpPr>
              <p:grpSp>
                <p:nvGrpSpPr>
                  <p:cNvPr id="645" name="Group 644"/>
                  <p:cNvGrpSpPr/>
                  <p:nvPr/>
                </p:nvGrpSpPr>
                <p:grpSpPr>
                  <a:xfrm>
                    <a:off x="7762728" y="2157236"/>
                    <a:ext cx="228600" cy="228600"/>
                    <a:chOff x="2052262" y="2497823"/>
                    <a:chExt cx="228600" cy="228600"/>
                  </a:xfrm>
                </p:grpSpPr>
                <p:sp>
                  <p:nvSpPr>
                    <p:cNvPr id="646" name="Oval 645"/>
                    <p:cNvSpPr>
                      <a:spLocks noChangeAspect="1"/>
                    </p:cNvSpPr>
                    <p:nvPr/>
                  </p:nvSpPr>
                  <p:spPr>
                    <a:xfrm>
                      <a:off x="2052262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47" name="TextBox 646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</a:p>
                  </p:txBody>
                </p:sp>
              </p:grpSp>
              <p:cxnSp>
                <p:nvCxnSpPr>
                  <p:cNvPr id="648" name="Straight Connector 647"/>
                  <p:cNvCxnSpPr/>
                  <p:nvPr/>
                </p:nvCxnSpPr>
                <p:spPr>
                  <a:xfrm rot="5400000" flipH="1" flipV="1">
                    <a:off x="7793571" y="2418218"/>
                    <a:ext cx="108000" cy="0"/>
                  </a:xfrm>
                  <a:prstGeom prst="line">
                    <a:avLst/>
                  </a:prstGeom>
                  <a:ln w="6350">
                    <a:solidFill>
                      <a:srgbClr val="008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60" name="Group 659"/>
                <p:cNvGrpSpPr/>
                <p:nvPr/>
              </p:nvGrpSpPr>
              <p:grpSpPr>
                <a:xfrm>
                  <a:off x="7002247" y="1973266"/>
                  <a:ext cx="742027" cy="1017258"/>
                  <a:chOff x="4803812" y="1971916"/>
                  <a:chExt cx="742027" cy="1017258"/>
                </a:xfrm>
              </p:grpSpPr>
              <p:grpSp>
                <p:nvGrpSpPr>
                  <p:cNvPr id="661" name="Group 660"/>
                  <p:cNvGrpSpPr/>
                  <p:nvPr/>
                </p:nvGrpSpPr>
                <p:grpSpPr>
                  <a:xfrm>
                    <a:off x="4803812" y="214513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665" name="Oval 664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666" name="TextBox 665"/>
                    <p:cNvSpPr txBox="1"/>
                    <p:nvPr/>
                  </p:nvSpPr>
                  <p:spPr>
                    <a:xfrm>
                      <a:off x="2091640" y="2515072"/>
                      <a:ext cx="149080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</a:p>
                  </p:txBody>
                </p:sp>
              </p:grpSp>
              <p:cxnSp>
                <p:nvCxnSpPr>
                  <p:cNvPr id="662" name="Straight Connector 661"/>
                  <p:cNvCxnSpPr/>
                  <p:nvPr/>
                </p:nvCxnSpPr>
                <p:spPr>
                  <a:xfrm flipV="1">
                    <a:off x="4918112" y="2377174"/>
                    <a:ext cx="0" cy="612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3" name="Straight Connector 662"/>
                  <p:cNvCxnSpPr/>
                  <p:nvPr/>
                </p:nvCxnSpPr>
                <p:spPr>
                  <a:xfrm flipV="1">
                    <a:off x="5041839" y="2270401"/>
                    <a:ext cx="504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4" name="Straight Connector 663"/>
                  <p:cNvCxnSpPr/>
                  <p:nvPr/>
                </p:nvCxnSpPr>
                <p:spPr>
                  <a:xfrm>
                    <a:off x="4921381" y="1971916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96" name="Group 95"/>
              <p:cNvGrpSpPr/>
              <p:nvPr/>
            </p:nvGrpSpPr>
            <p:grpSpPr>
              <a:xfrm>
                <a:off x="7021317" y="865539"/>
                <a:ext cx="2689656" cy="441555"/>
                <a:chOff x="7021317" y="865539"/>
                <a:chExt cx="2689656" cy="441555"/>
              </a:xfrm>
            </p:grpSpPr>
            <p:grpSp>
              <p:nvGrpSpPr>
                <p:cNvPr id="67" name="Group 66"/>
                <p:cNvGrpSpPr/>
                <p:nvPr/>
              </p:nvGrpSpPr>
              <p:grpSpPr>
                <a:xfrm>
                  <a:off x="7021317" y="865539"/>
                  <a:ext cx="812863" cy="438381"/>
                  <a:chOff x="6927047" y="874966"/>
                  <a:chExt cx="812863" cy="438381"/>
                </a:xfrm>
              </p:grpSpPr>
              <p:grpSp>
                <p:nvGrpSpPr>
                  <p:cNvPr id="55" name="Group 54"/>
                  <p:cNvGrpSpPr/>
                  <p:nvPr/>
                </p:nvGrpSpPr>
                <p:grpSpPr>
                  <a:xfrm>
                    <a:off x="6927047" y="874966"/>
                    <a:ext cx="619376" cy="438381"/>
                    <a:chOff x="6927047" y="874966"/>
                    <a:chExt cx="619376" cy="438381"/>
                  </a:xfrm>
                </p:grpSpPr>
                <p:grpSp>
                  <p:nvGrpSpPr>
                    <p:cNvPr id="667" name="Group 666"/>
                    <p:cNvGrpSpPr/>
                    <p:nvPr/>
                  </p:nvGrpSpPr>
                  <p:grpSpPr>
                    <a:xfrm>
                      <a:off x="7317823" y="874966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668" name="Oval 6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669" name="TextBox 668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670" name="Straight Connector 669"/>
                    <p:cNvCxnSpPr/>
                    <p:nvPr/>
                  </p:nvCxnSpPr>
                  <p:spPr>
                    <a:xfrm rot="5400000" flipV="1">
                      <a:off x="6769377" y="1151347"/>
                      <a:ext cx="324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1" name="Straight Connector 670"/>
                    <p:cNvCxnSpPr/>
                    <p:nvPr/>
                  </p:nvCxnSpPr>
                  <p:spPr>
                    <a:xfrm flipV="1">
                      <a:off x="6927047" y="984548"/>
                      <a:ext cx="396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72" name="Straight Connector 671"/>
                  <p:cNvCxnSpPr/>
                  <p:nvPr/>
                </p:nvCxnSpPr>
                <p:spPr>
                  <a:xfrm rot="5400000">
                    <a:off x="7649910" y="896221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73" name="Group 672"/>
                <p:cNvGrpSpPr/>
                <p:nvPr/>
              </p:nvGrpSpPr>
              <p:grpSpPr>
                <a:xfrm>
                  <a:off x="8898110" y="868713"/>
                  <a:ext cx="812863" cy="438381"/>
                  <a:chOff x="6927047" y="874966"/>
                  <a:chExt cx="812863" cy="438381"/>
                </a:xfrm>
              </p:grpSpPr>
              <p:grpSp>
                <p:nvGrpSpPr>
                  <p:cNvPr id="674" name="Group 673"/>
                  <p:cNvGrpSpPr/>
                  <p:nvPr/>
                </p:nvGrpSpPr>
                <p:grpSpPr>
                  <a:xfrm>
                    <a:off x="6927047" y="874966"/>
                    <a:ext cx="619376" cy="438381"/>
                    <a:chOff x="6927047" y="874966"/>
                    <a:chExt cx="619376" cy="438381"/>
                  </a:xfrm>
                </p:grpSpPr>
                <p:grpSp>
                  <p:nvGrpSpPr>
                    <p:cNvPr id="676" name="Group 675"/>
                    <p:cNvGrpSpPr/>
                    <p:nvPr/>
                  </p:nvGrpSpPr>
                  <p:grpSpPr>
                    <a:xfrm>
                      <a:off x="7317823" y="874966"/>
                      <a:ext cx="228600" cy="228600"/>
                      <a:chOff x="2061689" y="2497823"/>
                      <a:chExt cx="228600" cy="228600"/>
                    </a:xfrm>
                  </p:grpSpPr>
                  <p:sp>
                    <p:nvSpPr>
                      <p:cNvPr id="679" name="Oval 6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2061689" y="2497823"/>
                        <a:ext cx="228600" cy="228600"/>
                      </a:xfrm>
                      <a:prstGeom prst="ellipse">
                        <a:avLst/>
                      </a:prstGeom>
                      <a:noFill/>
                      <a:ln w="6350">
                        <a:solidFill>
                          <a:srgbClr val="0000CC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IN"/>
                      </a:p>
                    </p:txBody>
                  </p:sp>
                  <p:sp>
                    <p:nvSpPr>
                      <p:cNvPr id="680" name="TextBox 679"/>
                      <p:cNvSpPr txBox="1"/>
                      <p:nvPr/>
                    </p:nvSpPr>
                    <p:spPr>
                      <a:xfrm>
                        <a:off x="2091640" y="2515072"/>
                        <a:ext cx="197170" cy="184666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r>
                          <a:rPr lang="en-IN" sz="12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C</a:t>
                        </a:r>
                      </a:p>
                    </p:txBody>
                  </p:sp>
                </p:grpSp>
                <p:cxnSp>
                  <p:nvCxnSpPr>
                    <p:cNvPr id="677" name="Straight Connector 676"/>
                    <p:cNvCxnSpPr/>
                    <p:nvPr/>
                  </p:nvCxnSpPr>
                  <p:spPr>
                    <a:xfrm rot="5400000" flipV="1">
                      <a:off x="6769377" y="1151347"/>
                      <a:ext cx="324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8" name="Straight Connector 677"/>
                    <p:cNvCxnSpPr/>
                    <p:nvPr/>
                  </p:nvCxnSpPr>
                  <p:spPr>
                    <a:xfrm flipV="1">
                      <a:off x="6927047" y="984548"/>
                      <a:ext cx="396000" cy="0"/>
                    </a:xfrm>
                    <a:prstGeom prst="line">
                      <a:avLst/>
                    </a:prstGeom>
                    <a:ln w="6350">
                      <a:solidFill>
                        <a:srgbClr val="0000CC"/>
                      </a:solidFill>
                      <a:prstDash val="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75" name="Straight Connector 674"/>
                  <p:cNvCxnSpPr/>
                  <p:nvPr/>
                </p:nvCxnSpPr>
                <p:spPr>
                  <a:xfrm rot="5400000">
                    <a:off x="7649910" y="896221"/>
                    <a:ext cx="0" cy="18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Group 82"/>
              <p:cNvGrpSpPr/>
              <p:nvPr/>
            </p:nvGrpSpPr>
            <p:grpSpPr>
              <a:xfrm>
                <a:off x="9087960" y="1647979"/>
                <a:ext cx="404287" cy="497783"/>
                <a:chOff x="9087960" y="1647979"/>
                <a:chExt cx="404287" cy="497783"/>
              </a:xfrm>
            </p:grpSpPr>
            <p:grpSp>
              <p:nvGrpSpPr>
                <p:cNvPr id="436" name="Group 435"/>
                <p:cNvGrpSpPr/>
                <p:nvPr/>
              </p:nvGrpSpPr>
              <p:grpSpPr>
                <a:xfrm>
                  <a:off x="9263647" y="1731437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439" name="Oval 438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441" name="TextBox 440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FC</a:t>
                    </a:r>
                  </a:p>
                </p:txBody>
              </p:sp>
            </p:grpSp>
            <p:cxnSp>
              <p:nvCxnSpPr>
                <p:cNvPr id="684" name="Straight Connector 683"/>
                <p:cNvCxnSpPr/>
                <p:nvPr/>
              </p:nvCxnSpPr>
              <p:spPr>
                <a:xfrm flipV="1">
                  <a:off x="9096863" y="1837014"/>
                  <a:ext cx="180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Straight Connector 684"/>
                <p:cNvCxnSpPr/>
                <p:nvPr/>
              </p:nvCxnSpPr>
              <p:spPr>
                <a:xfrm flipV="1">
                  <a:off x="9087960" y="1647979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6" name="Straight Connector 685"/>
                <p:cNvCxnSpPr/>
                <p:nvPr/>
              </p:nvCxnSpPr>
              <p:spPr>
                <a:xfrm flipV="1">
                  <a:off x="9394210" y="1965762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72" name="Group 71"/>
            <p:cNvGrpSpPr/>
            <p:nvPr/>
          </p:nvGrpSpPr>
          <p:grpSpPr>
            <a:xfrm>
              <a:off x="2599092" y="3659146"/>
              <a:ext cx="532930" cy="758057"/>
              <a:chOff x="2599092" y="3659146"/>
              <a:chExt cx="532930" cy="758057"/>
            </a:xfrm>
          </p:grpSpPr>
          <p:grpSp>
            <p:nvGrpSpPr>
              <p:cNvPr id="28" name="Group 27"/>
              <p:cNvGrpSpPr/>
              <p:nvPr/>
            </p:nvGrpSpPr>
            <p:grpSpPr>
              <a:xfrm>
                <a:off x="2599092" y="3838647"/>
                <a:ext cx="532930" cy="578556"/>
                <a:chOff x="2599092" y="3838647"/>
                <a:chExt cx="532930" cy="578556"/>
              </a:xfrm>
            </p:grpSpPr>
            <p:grpSp>
              <p:nvGrpSpPr>
                <p:cNvPr id="444" name="Group 443"/>
                <p:cNvGrpSpPr/>
                <p:nvPr/>
              </p:nvGrpSpPr>
              <p:grpSpPr>
                <a:xfrm>
                  <a:off x="2599092" y="3838647"/>
                  <a:ext cx="532930" cy="577064"/>
                  <a:chOff x="2600081" y="4562192"/>
                  <a:chExt cx="532930" cy="577064"/>
                </a:xfrm>
              </p:grpSpPr>
              <p:grpSp>
                <p:nvGrpSpPr>
                  <p:cNvPr id="466" name="Group 465"/>
                  <p:cNvGrpSpPr/>
                  <p:nvPr/>
                </p:nvGrpSpPr>
                <p:grpSpPr>
                  <a:xfrm>
                    <a:off x="2600081" y="4562192"/>
                    <a:ext cx="228600" cy="228600"/>
                    <a:chOff x="2061689" y="2497823"/>
                    <a:chExt cx="228600" cy="228600"/>
                  </a:xfrm>
                </p:grpSpPr>
                <p:sp>
                  <p:nvSpPr>
                    <p:cNvPr id="471" name="Oval 470"/>
                    <p:cNvSpPr>
                      <a:spLocks noChangeAspect="1"/>
                    </p:cNvSpPr>
                    <p:nvPr/>
                  </p:nvSpPr>
                  <p:spPr>
                    <a:xfrm>
                      <a:off x="2061689" y="2497823"/>
                      <a:ext cx="228600" cy="228600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0000CC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IN"/>
                    </a:p>
                  </p:txBody>
                </p:sp>
                <p:sp>
                  <p:nvSpPr>
                    <p:cNvPr id="489" name="TextBox 488"/>
                    <p:cNvSpPr txBox="1"/>
                    <p:nvPr/>
                  </p:nvSpPr>
                  <p:spPr>
                    <a:xfrm>
                      <a:off x="2091640" y="2515072"/>
                      <a:ext cx="187552" cy="18466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r>
                        <a:rPr lang="en-IN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</a:p>
                  </p:txBody>
                </p:sp>
              </p:grpSp>
              <p:cxnSp>
                <p:nvCxnSpPr>
                  <p:cNvPr id="467" name="Straight Connector 466"/>
                  <p:cNvCxnSpPr/>
                  <p:nvPr/>
                </p:nvCxnSpPr>
                <p:spPr>
                  <a:xfrm flipV="1">
                    <a:off x="3132687" y="4689256"/>
                    <a:ext cx="0" cy="45000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8" name="Straight Connector 467"/>
                  <p:cNvCxnSpPr/>
                  <p:nvPr/>
                </p:nvCxnSpPr>
                <p:spPr>
                  <a:xfrm flipV="1">
                    <a:off x="2827011" y="4678528"/>
                    <a:ext cx="306000" cy="0"/>
                  </a:xfrm>
                  <a:prstGeom prst="line">
                    <a:avLst/>
                  </a:prstGeom>
                  <a:ln w="6350">
                    <a:solidFill>
                      <a:srgbClr val="0000CC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91" name="Straight Connector 490"/>
                <p:cNvCxnSpPr/>
                <p:nvPr/>
              </p:nvCxnSpPr>
              <p:spPr>
                <a:xfrm flipV="1">
                  <a:off x="3016173" y="4417203"/>
                  <a:ext cx="108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>
              <a:xfrm>
                <a:off x="2706188" y="3659146"/>
                <a:ext cx="0" cy="18000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3" name="Group 72"/>
          <p:cNvGrpSpPr/>
          <p:nvPr/>
        </p:nvGrpSpPr>
        <p:grpSpPr>
          <a:xfrm>
            <a:off x="2704083" y="3338221"/>
            <a:ext cx="801527" cy="1341668"/>
            <a:chOff x="2704083" y="3332905"/>
            <a:chExt cx="801527" cy="1341668"/>
          </a:xfrm>
        </p:grpSpPr>
        <p:cxnSp>
          <p:nvCxnSpPr>
            <p:cNvPr id="687" name="Straight Connector 686"/>
            <p:cNvCxnSpPr/>
            <p:nvPr/>
          </p:nvCxnSpPr>
          <p:spPr>
            <a:xfrm flipV="1">
              <a:off x="2925295" y="4674573"/>
              <a:ext cx="46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8" name="Group 687"/>
            <p:cNvGrpSpPr/>
            <p:nvPr/>
          </p:nvGrpSpPr>
          <p:grpSpPr>
            <a:xfrm>
              <a:off x="2704083" y="3332905"/>
              <a:ext cx="801527" cy="1341258"/>
              <a:chOff x="4230885" y="1971916"/>
              <a:chExt cx="801527" cy="1341258"/>
            </a:xfrm>
          </p:grpSpPr>
          <p:grpSp>
            <p:nvGrpSpPr>
              <p:cNvPr id="689" name="Group 688"/>
              <p:cNvGrpSpPr/>
              <p:nvPr/>
            </p:nvGrpSpPr>
            <p:grpSpPr>
              <a:xfrm>
                <a:off x="4803812" y="2145132"/>
                <a:ext cx="228600" cy="228600"/>
                <a:chOff x="2061689" y="2497823"/>
                <a:chExt cx="228600" cy="228600"/>
              </a:xfrm>
            </p:grpSpPr>
            <p:sp>
              <p:nvSpPr>
                <p:cNvPr id="693" name="Oval 692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FF339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694" name="TextBox 693"/>
                <p:cNvSpPr txBox="1"/>
                <p:nvPr/>
              </p:nvSpPr>
              <p:spPr>
                <a:xfrm>
                  <a:off x="2091640" y="2515072"/>
                  <a:ext cx="149080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0000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IN" sz="1200" dirty="0">
                      <a:solidFill>
                        <a:srgbClr val="FF3399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</a:p>
              </p:txBody>
            </p:sp>
          </p:grpSp>
          <p:cxnSp>
            <p:nvCxnSpPr>
              <p:cNvPr id="690" name="Straight Connector 689"/>
              <p:cNvCxnSpPr/>
              <p:nvPr/>
            </p:nvCxnSpPr>
            <p:spPr>
              <a:xfrm flipV="1">
                <a:off x="4918112" y="2377174"/>
                <a:ext cx="0" cy="936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1" name="Straight Connector 690"/>
              <p:cNvCxnSpPr/>
              <p:nvPr/>
            </p:nvCxnSpPr>
            <p:spPr>
              <a:xfrm flipH="1" flipV="1">
                <a:off x="4230885" y="2274217"/>
                <a:ext cx="576000" cy="0"/>
              </a:xfrm>
              <a:prstGeom prst="line">
                <a:avLst/>
              </a:prstGeom>
              <a:ln w="6350">
                <a:solidFill>
                  <a:srgbClr val="0000CC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2" name="Straight Connector 691"/>
              <p:cNvCxnSpPr/>
              <p:nvPr/>
            </p:nvCxnSpPr>
            <p:spPr>
              <a:xfrm>
                <a:off x="4921381" y="1971916"/>
                <a:ext cx="0" cy="180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0" name="Group 69"/>
          <p:cNvGrpSpPr/>
          <p:nvPr/>
        </p:nvGrpSpPr>
        <p:grpSpPr>
          <a:xfrm>
            <a:off x="9291052" y="2145208"/>
            <a:ext cx="469564" cy="418704"/>
            <a:chOff x="9291052" y="2145208"/>
            <a:chExt cx="469564" cy="418704"/>
          </a:xfrm>
        </p:grpSpPr>
        <p:grpSp>
          <p:nvGrpSpPr>
            <p:cNvPr id="696" name="Group 695"/>
            <p:cNvGrpSpPr/>
            <p:nvPr/>
          </p:nvGrpSpPr>
          <p:grpSpPr>
            <a:xfrm>
              <a:off x="9291052" y="2145208"/>
              <a:ext cx="228600" cy="228600"/>
              <a:chOff x="2061689" y="2497823"/>
              <a:chExt cx="228600" cy="228600"/>
            </a:xfrm>
          </p:grpSpPr>
          <p:sp>
            <p:nvSpPr>
              <p:cNvPr id="700" name="Oval 699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701" name="TextBox 700"/>
              <p:cNvSpPr txBox="1"/>
              <p:nvPr/>
            </p:nvSpPr>
            <p:spPr>
              <a:xfrm>
                <a:off x="2091640" y="2515072"/>
                <a:ext cx="14908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</p:grpSp>
        <p:cxnSp>
          <p:nvCxnSpPr>
            <p:cNvPr id="703" name="Straight Connector 702"/>
            <p:cNvCxnSpPr/>
            <p:nvPr/>
          </p:nvCxnSpPr>
          <p:spPr>
            <a:xfrm flipV="1">
              <a:off x="9544616" y="2263892"/>
              <a:ext cx="21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Straight Connector 703"/>
            <p:cNvCxnSpPr/>
            <p:nvPr/>
          </p:nvCxnSpPr>
          <p:spPr>
            <a:xfrm flipV="1">
              <a:off x="9411759" y="2383912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5816483" y="2472574"/>
            <a:ext cx="2805363" cy="536668"/>
            <a:chOff x="5816483" y="2472574"/>
            <a:chExt cx="2805363" cy="536668"/>
          </a:xfrm>
        </p:grpSpPr>
        <p:grpSp>
          <p:nvGrpSpPr>
            <p:cNvPr id="74" name="Group 73"/>
            <p:cNvGrpSpPr/>
            <p:nvPr/>
          </p:nvGrpSpPr>
          <p:grpSpPr>
            <a:xfrm>
              <a:off x="5816483" y="2472574"/>
              <a:ext cx="2805363" cy="536668"/>
              <a:chOff x="5816483" y="2472574"/>
              <a:chExt cx="2805363" cy="536668"/>
            </a:xfrm>
          </p:grpSpPr>
          <p:grpSp>
            <p:nvGrpSpPr>
              <p:cNvPr id="710" name="Group 709"/>
              <p:cNvGrpSpPr/>
              <p:nvPr/>
            </p:nvGrpSpPr>
            <p:grpSpPr>
              <a:xfrm>
                <a:off x="5816483" y="2780642"/>
                <a:ext cx="235135" cy="228600"/>
                <a:chOff x="2061689" y="2497823"/>
                <a:chExt cx="235135" cy="228600"/>
              </a:xfrm>
            </p:grpSpPr>
            <p:sp>
              <p:nvSpPr>
                <p:cNvPr id="711" name="Oval 710"/>
                <p:cNvSpPr>
                  <a:spLocks noChangeAspect="1"/>
                </p:cNvSpPr>
                <p:nvPr/>
              </p:nvSpPr>
              <p:spPr>
                <a:xfrm>
                  <a:off x="2061689" y="2497823"/>
                  <a:ext cx="228600" cy="228600"/>
                </a:xfrm>
                <a:prstGeom prst="ellipse">
                  <a:avLst/>
                </a:prstGeom>
                <a:noFill/>
                <a:ln w="6350">
                  <a:solidFill>
                    <a:srgbClr val="FF339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2091640" y="2515072"/>
                  <a:ext cx="205184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IN" sz="1200" dirty="0">
                      <a:solidFill>
                        <a:srgbClr val="FF3399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C</a:t>
                  </a:r>
                </a:p>
              </p:txBody>
            </p:sp>
          </p:grpSp>
          <p:cxnSp>
            <p:nvCxnSpPr>
              <p:cNvPr id="713" name="Straight Connector 712"/>
              <p:cNvCxnSpPr/>
              <p:nvPr/>
            </p:nvCxnSpPr>
            <p:spPr>
              <a:xfrm flipV="1">
                <a:off x="6065846" y="2886574"/>
                <a:ext cx="2556000" cy="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4" name="Straight Connector 713"/>
              <p:cNvCxnSpPr/>
              <p:nvPr/>
            </p:nvCxnSpPr>
            <p:spPr>
              <a:xfrm flipV="1">
                <a:off x="8614682" y="2472574"/>
                <a:ext cx="0" cy="396000"/>
              </a:xfrm>
              <a:prstGeom prst="line">
                <a:avLst/>
              </a:prstGeom>
              <a:ln w="6350">
                <a:solidFill>
                  <a:srgbClr val="FF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15" name="Straight Connector 714"/>
            <p:cNvCxnSpPr/>
            <p:nvPr/>
          </p:nvCxnSpPr>
          <p:spPr>
            <a:xfrm>
              <a:off x="5937469" y="2617891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75"/>
          <p:cNvGrpSpPr/>
          <p:nvPr/>
        </p:nvGrpSpPr>
        <p:grpSpPr>
          <a:xfrm>
            <a:off x="6822399" y="1732894"/>
            <a:ext cx="1469232" cy="929670"/>
            <a:chOff x="6822399" y="1732894"/>
            <a:chExt cx="1469232" cy="929670"/>
          </a:xfrm>
        </p:grpSpPr>
        <p:grpSp>
          <p:nvGrpSpPr>
            <p:cNvPr id="681" name="Group 680"/>
            <p:cNvGrpSpPr/>
            <p:nvPr/>
          </p:nvGrpSpPr>
          <p:grpSpPr>
            <a:xfrm>
              <a:off x="7002251" y="1732894"/>
              <a:ext cx="235135" cy="228600"/>
              <a:chOff x="2061689" y="2497823"/>
              <a:chExt cx="235135" cy="228600"/>
            </a:xfrm>
          </p:grpSpPr>
          <p:sp>
            <p:nvSpPr>
              <p:cNvPr id="682" name="Oval 681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FF33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683" name="TextBox 682"/>
              <p:cNvSpPr txBox="1"/>
              <p:nvPr/>
            </p:nvSpPr>
            <p:spPr>
              <a:xfrm>
                <a:off x="2091640" y="2515072"/>
                <a:ext cx="205184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C</a:t>
                </a:r>
              </a:p>
            </p:txBody>
          </p:sp>
        </p:grpSp>
        <p:cxnSp>
          <p:nvCxnSpPr>
            <p:cNvPr id="705" name="Straight Connector 704"/>
            <p:cNvCxnSpPr/>
            <p:nvPr/>
          </p:nvCxnSpPr>
          <p:spPr>
            <a:xfrm flipV="1">
              <a:off x="7356466" y="1829862"/>
              <a:ext cx="0" cy="828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/>
            <p:nvPr/>
          </p:nvCxnSpPr>
          <p:spPr>
            <a:xfrm flipV="1">
              <a:off x="7355631" y="2662564"/>
              <a:ext cx="936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Straight Connector 707"/>
            <p:cNvCxnSpPr/>
            <p:nvPr/>
          </p:nvCxnSpPr>
          <p:spPr>
            <a:xfrm flipV="1">
              <a:off x="8287146" y="2481480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Straight Connector 708"/>
            <p:cNvCxnSpPr/>
            <p:nvPr/>
          </p:nvCxnSpPr>
          <p:spPr>
            <a:xfrm flipV="1">
              <a:off x="7252029" y="1826417"/>
              <a:ext cx="108000" cy="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Straight Connector 715"/>
            <p:cNvCxnSpPr/>
            <p:nvPr/>
          </p:nvCxnSpPr>
          <p:spPr>
            <a:xfrm rot="16200000">
              <a:off x="6912399" y="1754809"/>
              <a:ext cx="0" cy="180000"/>
            </a:xfrm>
            <a:prstGeom prst="line">
              <a:avLst/>
            </a:prstGeom>
            <a:ln w="6350">
              <a:solidFill>
                <a:srgbClr val="FF3399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4369746" y="5392190"/>
            <a:ext cx="563706" cy="184666"/>
            <a:chOff x="4744633" y="5404300"/>
            <a:chExt cx="563706" cy="184666"/>
          </a:xfrm>
        </p:grpSpPr>
        <p:cxnSp>
          <p:nvCxnSpPr>
            <p:cNvPr id="593" name="Straight Connector 592"/>
            <p:cNvCxnSpPr/>
            <p:nvPr/>
          </p:nvCxnSpPr>
          <p:spPr>
            <a:xfrm flipV="1">
              <a:off x="5092339" y="5512641"/>
              <a:ext cx="216000" cy="0"/>
            </a:xfrm>
            <a:prstGeom prst="line">
              <a:avLst/>
            </a:prstGeom>
            <a:ln w="6350">
              <a:solidFill>
                <a:srgbClr val="C00000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3" name="TextBox 612"/>
            <p:cNvSpPr txBox="1"/>
            <p:nvPr/>
          </p:nvSpPr>
          <p:spPr>
            <a:xfrm>
              <a:off x="4744633" y="5404300"/>
              <a:ext cx="34304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IN" sz="12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PM</a:t>
              </a:r>
            </a:p>
          </p:txBody>
        </p:sp>
      </p:grpSp>
      <p:grpSp>
        <p:nvGrpSpPr>
          <p:cNvPr id="695" name="Group 694"/>
          <p:cNvGrpSpPr/>
          <p:nvPr/>
        </p:nvGrpSpPr>
        <p:grpSpPr>
          <a:xfrm>
            <a:off x="1991518" y="4562192"/>
            <a:ext cx="1401155" cy="1412439"/>
            <a:chOff x="1991518" y="4562192"/>
            <a:chExt cx="1401155" cy="1412439"/>
          </a:xfrm>
        </p:grpSpPr>
        <p:grpSp>
          <p:nvGrpSpPr>
            <p:cNvPr id="699" name="Group 698"/>
            <p:cNvGrpSpPr/>
            <p:nvPr/>
          </p:nvGrpSpPr>
          <p:grpSpPr>
            <a:xfrm>
              <a:off x="2138619" y="4562192"/>
              <a:ext cx="796392" cy="288210"/>
              <a:chOff x="2138619" y="4562192"/>
              <a:chExt cx="796392" cy="288210"/>
            </a:xfrm>
          </p:grpSpPr>
          <p:grpSp>
            <p:nvGrpSpPr>
              <p:cNvPr id="721" name="Group 720"/>
              <p:cNvGrpSpPr/>
              <p:nvPr/>
            </p:nvGrpSpPr>
            <p:grpSpPr>
              <a:xfrm>
                <a:off x="2600081" y="4562192"/>
                <a:ext cx="334930" cy="288210"/>
                <a:chOff x="2600081" y="4562192"/>
                <a:chExt cx="334930" cy="288210"/>
              </a:xfrm>
            </p:grpSpPr>
            <p:grpSp>
              <p:nvGrpSpPr>
                <p:cNvPr id="723" name="Group 722"/>
                <p:cNvGrpSpPr/>
                <p:nvPr/>
              </p:nvGrpSpPr>
              <p:grpSpPr>
                <a:xfrm>
                  <a:off x="2600081" y="4562192"/>
                  <a:ext cx="228600" cy="228600"/>
                  <a:chOff x="2061689" y="2497823"/>
                  <a:chExt cx="228600" cy="228600"/>
                </a:xfrm>
              </p:grpSpPr>
              <p:sp>
                <p:nvSpPr>
                  <p:cNvPr id="726" name="Oval 725"/>
                  <p:cNvSpPr>
                    <a:spLocks noChangeAspect="1"/>
                  </p:cNvSpPr>
                  <p:nvPr/>
                </p:nvSpPr>
                <p:spPr>
                  <a:xfrm>
                    <a:off x="2061689" y="2497823"/>
                    <a:ext cx="228600" cy="228600"/>
                  </a:xfrm>
                  <a:prstGeom prst="ellipse">
                    <a:avLst/>
                  </a:prstGeom>
                  <a:noFill/>
                  <a:ln w="6350">
                    <a:solidFill>
                      <a:srgbClr val="0000C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IN"/>
                  </a:p>
                </p:txBody>
              </p:sp>
              <p:sp>
                <p:nvSpPr>
                  <p:cNvPr id="727" name="TextBox 726"/>
                  <p:cNvSpPr txBox="1"/>
                  <p:nvPr/>
                </p:nvSpPr>
                <p:spPr>
                  <a:xfrm>
                    <a:off x="2091640" y="2515072"/>
                    <a:ext cx="187552" cy="18466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r>
                      <a:rPr lang="en-IN" sz="1200" dirty="0">
                        <a:solidFill>
                          <a:srgbClr val="0000CC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FC</a:t>
                    </a:r>
                  </a:p>
                </p:txBody>
              </p:sp>
            </p:grpSp>
            <p:cxnSp>
              <p:nvCxnSpPr>
                <p:cNvPr id="724" name="Straight Connector 723"/>
                <p:cNvCxnSpPr/>
                <p:nvPr/>
              </p:nvCxnSpPr>
              <p:spPr>
                <a:xfrm flipV="1">
                  <a:off x="2934722" y="4670402"/>
                  <a:ext cx="0" cy="18000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5" name="Straight Connector 724"/>
                <p:cNvCxnSpPr/>
                <p:nvPr/>
              </p:nvCxnSpPr>
              <p:spPr>
                <a:xfrm flipV="1">
                  <a:off x="2827011" y="4667511"/>
                  <a:ext cx="108000" cy="0"/>
                </a:xfrm>
                <a:prstGeom prst="line">
                  <a:avLst/>
                </a:prstGeom>
                <a:ln w="6350">
                  <a:solidFill>
                    <a:srgbClr val="0000CC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22" name="Straight Connector 721"/>
              <p:cNvCxnSpPr/>
              <p:nvPr/>
            </p:nvCxnSpPr>
            <p:spPr>
              <a:xfrm flipV="1">
                <a:off x="2138619" y="4676492"/>
                <a:ext cx="468000" cy="0"/>
              </a:xfrm>
              <a:prstGeom prst="line">
                <a:avLst/>
              </a:prstGeom>
              <a:ln w="6350">
                <a:solidFill>
                  <a:srgbClr val="008000"/>
                </a:solidFill>
                <a:prstDash val="dash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07" name="Group 706"/>
            <p:cNvGrpSpPr/>
            <p:nvPr/>
          </p:nvGrpSpPr>
          <p:grpSpPr>
            <a:xfrm>
              <a:off x="1991518" y="5746031"/>
              <a:ext cx="228600" cy="228600"/>
              <a:chOff x="2061689" y="2497823"/>
              <a:chExt cx="228600" cy="228600"/>
            </a:xfrm>
          </p:grpSpPr>
          <p:sp>
            <p:nvSpPr>
              <p:cNvPr id="719" name="Oval 718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720" name="TextBox 719"/>
              <p:cNvSpPr txBox="1"/>
              <p:nvPr/>
            </p:nvSpPr>
            <p:spPr>
              <a:xfrm>
                <a:off x="2091640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8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</a:p>
            </p:txBody>
          </p:sp>
        </p:grpSp>
        <p:cxnSp>
          <p:nvCxnSpPr>
            <p:cNvPr id="717" name="Straight Connector 716"/>
            <p:cNvCxnSpPr/>
            <p:nvPr/>
          </p:nvCxnSpPr>
          <p:spPr>
            <a:xfrm flipV="1">
              <a:off x="2240673" y="5875119"/>
              <a:ext cx="1152000" cy="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8" name="Straight Connector 717"/>
            <p:cNvCxnSpPr/>
            <p:nvPr/>
          </p:nvCxnSpPr>
          <p:spPr>
            <a:xfrm flipV="1">
              <a:off x="2125611" y="4680401"/>
              <a:ext cx="0" cy="1044000"/>
            </a:xfrm>
            <a:prstGeom prst="line">
              <a:avLst/>
            </a:prstGeom>
            <a:ln w="6350"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3615681" y="5181571"/>
            <a:ext cx="1680431" cy="1251924"/>
            <a:chOff x="3615681" y="5181571"/>
            <a:chExt cx="1680431" cy="1251924"/>
          </a:xfrm>
        </p:grpSpPr>
        <p:grpSp>
          <p:nvGrpSpPr>
            <p:cNvPr id="354" name="Group 353"/>
            <p:cNvGrpSpPr/>
            <p:nvPr/>
          </p:nvGrpSpPr>
          <p:grpSpPr>
            <a:xfrm>
              <a:off x="4495603" y="6033380"/>
              <a:ext cx="228600" cy="228600"/>
              <a:chOff x="2061689" y="2497823"/>
              <a:chExt cx="228600" cy="228600"/>
            </a:xfrm>
          </p:grpSpPr>
          <p:sp>
            <p:nvSpPr>
              <p:cNvPr id="365" name="Oval 364"/>
              <p:cNvSpPr>
                <a:spLocks noChangeAspect="1"/>
              </p:cNvSpPr>
              <p:nvPr/>
            </p:nvSpPr>
            <p:spPr>
              <a:xfrm>
                <a:off x="2061689" y="2497823"/>
                <a:ext cx="228600" cy="228600"/>
              </a:xfrm>
              <a:prstGeom prst="ellipse">
                <a:avLst/>
              </a:prstGeom>
              <a:noFill/>
              <a:ln w="6350">
                <a:solidFill>
                  <a:srgbClr val="0000C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432" name="TextBox 431"/>
              <p:cNvSpPr txBox="1"/>
              <p:nvPr/>
            </p:nvSpPr>
            <p:spPr>
              <a:xfrm>
                <a:off x="2082213" y="2515072"/>
                <a:ext cx="197170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IN" sz="1200" dirty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C</a:t>
                </a:r>
              </a:p>
            </p:txBody>
          </p:sp>
        </p:grpSp>
        <p:cxnSp>
          <p:nvCxnSpPr>
            <p:cNvPr id="506" name="Straight Connector 505"/>
            <p:cNvCxnSpPr/>
            <p:nvPr/>
          </p:nvCxnSpPr>
          <p:spPr>
            <a:xfrm flipV="1">
              <a:off x="5272111" y="5181571"/>
              <a:ext cx="0" cy="972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0" name="Straight Connector 509"/>
            <p:cNvCxnSpPr/>
            <p:nvPr/>
          </p:nvCxnSpPr>
          <p:spPr>
            <a:xfrm flipV="1">
              <a:off x="4612369" y="6253495"/>
              <a:ext cx="0" cy="18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8" name="Straight Connector 727"/>
            <p:cNvCxnSpPr/>
            <p:nvPr/>
          </p:nvCxnSpPr>
          <p:spPr>
            <a:xfrm rot="5400000" flipV="1">
              <a:off x="5026112" y="5877680"/>
              <a:ext cx="0" cy="540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9" name="Straight Connector 728"/>
            <p:cNvCxnSpPr/>
            <p:nvPr/>
          </p:nvCxnSpPr>
          <p:spPr>
            <a:xfrm rot="5400000" flipV="1">
              <a:off x="4047681" y="5706067"/>
              <a:ext cx="0" cy="864000"/>
            </a:xfrm>
            <a:prstGeom prst="line">
              <a:avLst/>
            </a:prstGeom>
            <a:ln w="6350">
              <a:solidFill>
                <a:srgbClr val="0000CC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20056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xercise: HDA Process</a:t>
            </a:r>
          </a:p>
        </p:txBody>
      </p:sp>
      <p:pic>
        <p:nvPicPr>
          <p:cNvPr id="6146" name="Picture 2" descr="Application of a plant-wide control design to the HDA process ..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265" y="969484"/>
            <a:ext cx="8538072" cy="5574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628742" y="5001658"/>
            <a:ext cx="23599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C</a:t>
            </a:r>
            <a:r>
              <a:rPr lang="en-IN" baseline="-25000" dirty="0"/>
              <a:t>7</a:t>
            </a:r>
            <a:r>
              <a:rPr lang="en-IN" dirty="0"/>
              <a:t>H</a:t>
            </a:r>
            <a:r>
              <a:rPr lang="en-IN" baseline="-25000" dirty="0"/>
              <a:t>8</a:t>
            </a:r>
            <a:r>
              <a:rPr lang="en-IN" dirty="0"/>
              <a:t> + H</a:t>
            </a:r>
            <a:r>
              <a:rPr lang="en-IN" baseline="-25000" dirty="0"/>
              <a:t>2</a:t>
            </a:r>
            <a:r>
              <a:rPr lang="en-IN" dirty="0"/>
              <a:t> → C</a:t>
            </a:r>
            <a:r>
              <a:rPr lang="en-IN" baseline="-25000" dirty="0"/>
              <a:t>6</a:t>
            </a:r>
            <a:r>
              <a:rPr lang="en-IN" dirty="0"/>
              <a:t>H</a:t>
            </a:r>
            <a:r>
              <a:rPr lang="en-IN" baseline="-25000" dirty="0"/>
              <a:t>6</a:t>
            </a:r>
            <a:r>
              <a:rPr lang="en-IN" dirty="0"/>
              <a:t> + CH</a:t>
            </a:r>
            <a:r>
              <a:rPr lang="en-IN" baseline="-25000" dirty="0"/>
              <a:t>4</a:t>
            </a:r>
          </a:p>
          <a:p>
            <a:endParaRPr lang="en-IN" baseline="-25000" dirty="0"/>
          </a:p>
          <a:p>
            <a:r>
              <a:rPr lang="en-IN" dirty="0"/>
              <a:t>2C</a:t>
            </a:r>
            <a:r>
              <a:rPr lang="en-IN" baseline="-25000" dirty="0"/>
              <a:t>6</a:t>
            </a:r>
            <a:r>
              <a:rPr lang="en-IN" dirty="0"/>
              <a:t>H</a:t>
            </a:r>
            <a:r>
              <a:rPr lang="en-IN" baseline="-25000" dirty="0"/>
              <a:t>6</a:t>
            </a:r>
            <a:r>
              <a:rPr lang="en-IN" dirty="0"/>
              <a:t> ↔ C</a:t>
            </a:r>
            <a:r>
              <a:rPr lang="en-IN" baseline="-25000" dirty="0"/>
              <a:t>12</a:t>
            </a:r>
            <a:r>
              <a:rPr lang="en-IN" dirty="0"/>
              <a:t>H</a:t>
            </a:r>
            <a:r>
              <a:rPr lang="en-IN" baseline="-25000" dirty="0"/>
              <a:t>10</a:t>
            </a:r>
            <a:r>
              <a:rPr lang="en-IN" dirty="0"/>
              <a:t> + H</a:t>
            </a:r>
            <a:r>
              <a:rPr lang="en-IN" baseline="-25000" dirty="0"/>
              <a:t>2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530165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54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549</TotalTime>
  <Words>596</Words>
  <Application>Microsoft Office PowerPoint</Application>
  <PresentationFormat>Widescreen</PresentationFormat>
  <Paragraphs>260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0</vt:i4>
      </vt:variant>
      <vt:variant>
        <vt:lpstr>Slide Titles</vt:lpstr>
      </vt:variant>
      <vt:variant>
        <vt:i4>8</vt:i4>
      </vt:variant>
    </vt:vector>
  </HeadingPairs>
  <TitlesOfParts>
    <vt:vector size="24" baseType="lpstr">
      <vt:lpstr>Arial</vt:lpstr>
      <vt:lpstr>Calibri</vt:lpstr>
      <vt:lpstr>Calibri Light</vt:lpstr>
      <vt:lpstr>Courier New</vt:lpstr>
      <vt:lpstr>Times New Roman</vt:lpstr>
      <vt:lpstr>Office Theme</vt:lpstr>
      <vt:lpstr>file:///C:\Documents%20and%20Settings\HCL\Desktop\flowsheets\basecase.vsd\Drawing\~Page-1\Tank</vt:lpstr>
      <vt:lpstr>file:///C:\Documents%20and%20Settings\HCL\Desktop\flowsheets\basecase.vsd\Drawing\~Page-1\Tube%20bundle%201</vt:lpstr>
      <vt:lpstr>file:///C:\Documents%20and%20Settings\HCL\Desktop\flowsheets\basecase.vsd\Drawing\~Page-1\Tank</vt:lpstr>
      <vt:lpstr>file:///C:\Documents%20and%20Settings\HCL\Desktop\flowsheets\basecase.vsd\Drawing\~Page-1\Tube%20bundle%201</vt:lpstr>
      <vt:lpstr>file:///C:\Documents%20and%20Settings\HCL\Desktop\flowsheets\basecase.vsd\Drawing\~Page-1\Tank</vt:lpstr>
      <vt:lpstr>file:///C:\Documents%20and%20Settings\HCL\Desktop\flowsheets\basecase.vsd\Drawing\~Page-1\Tube%20bundle%201</vt:lpstr>
      <vt:lpstr>file:///C:\Documents%20and%20Settings\HCL\Desktop\flowsheets\basecase.vsd\Drawing\~Page-1\Tank</vt:lpstr>
      <vt:lpstr>file:///C:\Documents%20and%20Settings\HCL\Desktop\flowsheets\basecase.vsd\Drawing\~Page-1\Tube%20bundle%201</vt:lpstr>
      <vt:lpstr>file:///C:\Documents%20and%20Settings\HCL\Desktop\flowsheets\basecase.vsd\Drawing\~Page-1\Tank</vt:lpstr>
      <vt:lpstr>file:///C:\Documents%20and%20Settings\HCL\Desktop\flowsheets\basecase.vsd\Drawing\~Page-1\Tube%20bundle%201</vt:lpstr>
      <vt:lpstr>Plantwide Control Fundamentals Cumene Process PWCS Design</vt:lpstr>
      <vt:lpstr>Cumene Process</vt:lpstr>
      <vt:lpstr>DOF Analysis</vt:lpstr>
      <vt:lpstr>Steady State Specifications</vt:lpstr>
      <vt:lpstr>Conventional PWCS: TPM at C3 Feed</vt:lpstr>
      <vt:lpstr>Bottleneck: Recycle Column Flooding</vt:lpstr>
      <vt:lpstr>Bottleneck: Furnace Duty</vt:lpstr>
      <vt:lpstr>Exercise: HDA Proce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P</dc:creator>
  <cp:lastModifiedBy>Nitin Kaistha</cp:lastModifiedBy>
  <cp:revision>364</cp:revision>
  <dcterms:created xsi:type="dcterms:W3CDTF">2019-12-31T10:16:46Z</dcterms:created>
  <dcterms:modified xsi:type="dcterms:W3CDTF">2021-04-18T13:07:01Z</dcterms:modified>
</cp:coreProperties>
</file>